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EA16CEA" w14:textId="12025C96" w:rsidR="006F4601" w:rsidRDefault="00AD6449" w:rsidP="006F4601">
      <w:pPr>
        <w:pStyle w:val="a7"/>
      </w:pPr>
      <w:r>
        <w:rPr>
          <w:rFonts w:hint="eastAsia"/>
        </w:rPr>
        <w:t>JVM类加载</w:t>
      </w:r>
      <w:r w:rsidR="00EF5D01">
        <w:rPr>
          <w:rFonts w:hint="eastAsia"/>
        </w:rPr>
        <w:t>相关笔记</w:t>
      </w:r>
    </w:p>
    <w:p w14:paraId="215E9C7A" w14:textId="4AE6A4A5" w:rsidR="006F4601" w:rsidRDefault="006F4601" w:rsidP="006F4601">
      <w:r>
        <w:rPr>
          <w:rFonts w:hint="eastAsia"/>
        </w:rPr>
        <w:t>此文档主要记录以下部分相关笔记</w:t>
      </w:r>
      <w:r w:rsidR="002C61DF">
        <w:rPr>
          <w:rFonts w:hint="eastAsia"/>
        </w:rPr>
        <w:t>：</w:t>
      </w:r>
    </w:p>
    <w:p w14:paraId="4A0E0F75" w14:textId="79DEE755" w:rsidR="00E917A8" w:rsidRDefault="00E917A8" w:rsidP="00E917A8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java.</w:t>
      </w:r>
      <w:r>
        <w:t>exe</w:t>
      </w:r>
      <w:r>
        <w:rPr>
          <w:rFonts w:hint="eastAsia"/>
        </w:rPr>
        <w:t>开始类加载运行过程</w:t>
      </w:r>
    </w:p>
    <w:p w14:paraId="3B92AAE4" w14:textId="15B95DD1" w:rsidR="002C61DF" w:rsidRDefault="00E917A8" w:rsidP="002C61DF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JVM类加载器</w:t>
      </w:r>
    </w:p>
    <w:p w14:paraId="0350CDE2" w14:textId="63D0A132" w:rsidR="00E917A8" w:rsidRDefault="00E917A8" w:rsidP="002C61DF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双亲委派机制</w:t>
      </w:r>
    </w:p>
    <w:p w14:paraId="32751BEA" w14:textId="77777777" w:rsidR="00E917A8" w:rsidRDefault="00E917A8" w:rsidP="00E917A8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手写类加载器打破双亲委派</w:t>
      </w:r>
    </w:p>
    <w:p w14:paraId="723322AC" w14:textId="51BCA0E5" w:rsidR="00B1774B" w:rsidRDefault="00E917A8" w:rsidP="00E917A8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Tomcat类加载机制</w:t>
      </w:r>
    </w:p>
    <w:p w14:paraId="4C755692" w14:textId="7515940D" w:rsidR="00E917A8" w:rsidRDefault="00E917A8" w:rsidP="00E917A8">
      <w:pPr>
        <w:ind w:left="360"/>
      </w:pPr>
    </w:p>
    <w:p w14:paraId="57DDA7B7" w14:textId="6D77EE05" w:rsidR="005C490B" w:rsidRDefault="005C490B" w:rsidP="00E917A8">
      <w:pPr>
        <w:ind w:left="360"/>
      </w:pPr>
    </w:p>
    <w:p w14:paraId="2CF32E27" w14:textId="083E5D39" w:rsidR="005C490B" w:rsidRDefault="005C490B" w:rsidP="00E917A8">
      <w:pPr>
        <w:ind w:left="360"/>
      </w:pPr>
    </w:p>
    <w:p w14:paraId="5B8AF905" w14:textId="5D2DBF7D" w:rsidR="005C490B" w:rsidRDefault="005C490B" w:rsidP="005C490B">
      <w:pPr>
        <w:pStyle w:val="aa"/>
        <w:numPr>
          <w:ilvl w:val="0"/>
          <w:numId w:val="5"/>
        </w:numPr>
      </w:pPr>
      <w:r>
        <w:rPr>
          <w:rFonts w:hint="eastAsia"/>
        </w:rPr>
        <w:t>类加载过程</w:t>
      </w:r>
    </w:p>
    <w:p w14:paraId="2A857783" w14:textId="09A6E5BB" w:rsidR="005C490B" w:rsidRDefault="003C4BDD" w:rsidP="005C490B">
      <w:pPr>
        <w:pStyle w:val="a9"/>
        <w:ind w:left="840" w:firstLineChars="0" w:firstLine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32365290" wp14:editId="55804350">
                <wp:simplePos x="0" y="0"/>
                <wp:positionH relativeFrom="margin">
                  <wp:posOffset>532765</wp:posOffset>
                </wp:positionH>
                <wp:positionV relativeFrom="paragraph">
                  <wp:posOffset>506730</wp:posOffset>
                </wp:positionV>
                <wp:extent cx="4850765" cy="3287395"/>
                <wp:effectExtent l="0" t="0" r="26035" b="27305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0765" cy="32873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BAA70E2" w14:textId="77777777" w:rsidR="003C4BDD" w:rsidRDefault="003C4BDD" w:rsidP="003C4BDD">
                            <w:r>
                              <w:t xml:space="preserve">package </w:t>
                            </w:r>
                            <w:proofErr w:type="spellStart"/>
                            <w:r>
                              <w:t>com.tes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54B98636" w14:textId="115AFA86" w:rsidR="003C4BDD" w:rsidRDefault="003C4BDD" w:rsidP="003C4BDD">
                            <w:r>
                              <w:t xml:space="preserve">import </w:t>
                            </w:r>
                            <w:proofErr w:type="spellStart"/>
                            <w:r w:rsidR="00CF549D">
                              <w:t>com.</w:t>
                            </w:r>
                            <w:proofErr w:type="gramStart"/>
                            <w:r w:rsidR="00CF549D">
                              <w:t>test.User</w:t>
                            </w:r>
                            <w:proofErr w:type="spellEnd"/>
                            <w:proofErr w:type="gramEnd"/>
                            <w:r>
                              <w:t>;</w:t>
                            </w:r>
                          </w:p>
                          <w:p w14:paraId="6C5EA60C" w14:textId="77777777" w:rsidR="003C4BDD" w:rsidRDefault="003C4BDD" w:rsidP="003C4BDD">
                            <w:r>
                              <w:t>public class Math {</w:t>
                            </w:r>
                          </w:p>
                          <w:p w14:paraId="061511CD" w14:textId="77777777" w:rsidR="003C4BDD" w:rsidRDefault="003C4BDD" w:rsidP="003C4BDD">
                            <w:r>
                              <w:t xml:space="preserve">    public static final int </w:t>
                            </w:r>
                            <w:proofErr w:type="spellStart"/>
                            <w:r>
                              <w:t>initData</w:t>
                            </w:r>
                            <w:proofErr w:type="spellEnd"/>
                            <w:r>
                              <w:t xml:space="preserve"> = 666;</w:t>
                            </w:r>
                          </w:p>
                          <w:p w14:paraId="71588743" w14:textId="260ED7DA" w:rsidR="003C4BDD" w:rsidRDefault="003C4BDD" w:rsidP="003C4BDD">
                            <w:r>
                              <w:t xml:space="preserve">    public static </w:t>
                            </w:r>
                            <w:r w:rsidR="00CF549D">
                              <w:t>User</w:t>
                            </w:r>
                            <w:r w:rsidR="00CF549D">
                              <w:t xml:space="preserve"> </w:t>
                            </w:r>
                            <w:proofErr w:type="spellStart"/>
                            <w:r w:rsidR="00CF549D">
                              <w:t>user</w:t>
                            </w:r>
                            <w:proofErr w:type="spellEnd"/>
                            <w:r>
                              <w:t xml:space="preserve"> = new </w:t>
                            </w:r>
                            <w:proofErr w:type="gramStart"/>
                            <w:r w:rsidR="00CF549D">
                              <w:t>User</w:t>
                            </w:r>
                            <w:r>
                              <w:t>(</w:t>
                            </w:r>
                            <w:proofErr w:type="gramEnd"/>
                            <w:r>
                              <w:t>);</w:t>
                            </w:r>
                          </w:p>
                          <w:p w14:paraId="6C4A1278" w14:textId="77777777" w:rsidR="003C4BDD" w:rsidRDefault="003C4BDD" w:rsidP="003C4BDD">
                            <w:r>
                              <w:t xml:space="preserve">    public int compute() { //一个方法对应一块</w:t>
                            </w:r>
                            <w:proofErr w:type="gramStart"/>
                            <w:r>
                              <w:t>栈</w:t>
                            </w:r>
                            <w:proofErr w:type="gramEnd"/>
                            <w:r>
                              <w:t>帧内存区域</w:t>
                            </w:r>
                          </w:p>
                          <w:p w14:paraId="70B36C9E" w14:textId="77777777" w:rsidR="003C4BDD" w:rsidRDefault="003C4BDD" w:rsidP="003C4BDD">
                            <w:r>
                              <w:t xml:space="preserve">        int a = 1;</w:t>
                            </w:r>
                          </w:p>
                          <w:p w14:paraId="2E5AE050" w14:textId="77777777" w:rsidR="003C4BDD" w:rsidRDefault="003C4BDD" w:rsidP="003C4BDD">
                            <w:r>
                              <w:t xml:space="preserve">        int b = 2;</w:t>
                            </w:r>
                          </w:p>
                          <w:p w14:paraId="6F5C1ABA" w14:textId="77777777" w:rsidR="003C4BDD" w:rsidRDefault="003C4BDD" w:rsidP="003C4BDD">
                            <w:r>
                              <w:t xml:space="preserve">        int c = (a + b) * 10;</w:t>
                            </w:r>
                          </w:p>
                          <w:p w14:paraId="3B7A3E38" w14:textId="77777777" w:rsidR="003C4BDD" w:rsidRDefault="003C4BDD" w:rsidP="003C4BDD">
                            <w:r>
                              <w:t xml:space="preserve">        return c;</w:t>
                            </w:r>
                          </w:p>
                          <w:p w14:paraId="5BB1AC81" w14:textId="77777777" w:rsidR="003C4BDD" w:rsidRDefault="003C4BDD" w:rsidP="003C4BDD">
                            <w:r>
                              <w:t xml:space="preserve">    }</w:t>
                            </w:r>
                          </w:p>
                          <w:p w14:paraId="4A33B99D" w14:textId="77777777" w:rsidR="003C4BDD" w:rsidRDefault="003C4BDD" w:rsidP="003C4BDD">
                            <w:pPr>
                              <w:ind w:firstLine="420"/>
                            </w:pPr>
                            <w:r>
                              <w:t xml:space="preserve">public static void </w:t>
                            </w:r>
                            <w:proofErr w:type="gramStart"/>
                            <w:r>
                              <w:t>main(</w:t>
                            </w:r>
                            <w:proofErr w:type="gramEnd"/>
                            <w:r>
                              <w:t xml:space="preserve">String[] 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) {</w:t>
                            </w:r>
                          </w:p>
                          <w:p w14:paraId="3D649354" w14:textId="77777777" w:rsidR="003C4BDD" w:rsidRDefault="003C4BDD" w:rsidP="003C4BDD">
                            <w:r>
                              <w:t xml:space="preserve">        Math </w:t>
                            </w:r>
                            <w:proofErr w:type="spellStart"/>
                            <w:r>
                              <w:t>math</w:t>
                            </w:r>
                            <w:proofErr w:type="spellEnd"/>
                            <w:r>
                              <w:t xml:space="preserve"> = new </w:t>
                            </w:r>
                            <w:proofErr w:type="gramStart"/>
                            <w:r>
                              <w:t>Math(</w:t>
                            </w:r>
                            <w:proofErr w:type="gramEnd"/>
                            <w:r>
                              <w:t>);</w:t>
                            </w:r>
                          </w:p>
                          <w:p w14:paraId="5674C871" w14:textId="77777777" w:rsidR="003C4BDD" w:rsidRDefault="003C4BDD" w:rsidP="003C4BDD">
                            <w:r>
                              <w:t xml:space="preserve">        </w:t>
                            </w:r>
                            <w:proofErr w:type="spellStart"/>
                            <w:proofErr w:type="gramStart"/>
                            <w:r>
                              <w:t>math.compute</w:t>
                            </w:r>
                            <w:proofErr w:type="spellEnd"/>
                            <w:proofErr w:type="gramEnd"/>
                            <w:r>
                              <w:t>();</w:t>
                            </w:r>
                          </w:p>
                          <w:p w14:paraId="593A8977" w14:textId="77777777" w:rsidR="003C4BDD" w:rsidRDefault="003C4BDD" w:rsidP="003C4BDD">
                            <w:r>
                              <w:t xml:space="preserve">    }</w:t>
                            </w:r>
                          </w:p>
                          <w:p w14:paraId="35B88215" w14:textId="77777777" w:rsidR="003C4BDD" w:rsidRDefault="003C4BDD" w:rsidP="003C4BDD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2365290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41.95pt;margin-top:39.9pt;width:381.95pt;height:258.8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">
                <v:textbox>
                  <w:txbxContent>
                    <w:p w14:paraId="7BAA70E2" w14:textId="77777777" w:rsidR="003C4BDD" w:rsidRDefault="003C4BDD" w:rsidP="003C4BDD">
                      <w:r>
                        <w:t xml:space="preserve">package </w:t>
                      </w:r>
                      <w:proofErr w:type="spellStart"/>
                      <w:r>
                        <w:t>com.test</w:t>
                      </w:r>
                      <w:proofErr w:type="spellEnd"/>
                      <w:r>
                        <w:t>;</w:t>
                      </w:r>
                    </w:p>
                    <w:p w14:paraId="54B98636" w14:textId="115AFA86" w:rsidR="003C4BDD" w:rsidRDefault="003C4BDD" w:rsidP="003C4BDD">
                      <w:r>
                        <w:t xml:space="preserve">import </w:t>
                      </w:r>
                      <w:proofErr w:type="spellStart"/>
                      <w:r w:rsidR="00CF549D">
                        <w:t>com.</w:t>
                      </w:r>
                      <w:proofErr w:type="gramStart"/>
                      <w:r w:rsidR="00CF549D">
                        <w:t>test.User</w:t>
                      </w:r>
                      <w:proofErr w:type="spellEnd"/>
                      <w:proofErr w:type="gramEnd"/>
                      <w:r>
                        <w:t>;</w:t>
                      </w:r>
                    </w:p>
                    <w:p w14:paraId="6C5EA60C" w14:textId="77777777" w:rsidR="003C4BDD" w:rsidRDefault="003C4BDD" w:rsidP="003C4BDD">
                      <w:r>
                        <w:t>public class Math {</w:t>
                      </w:r>
                    </w:p>
                    <w:p w14:paraId="061511CD" w14:textId="77777777" w:rsidR="003C4BDD" w:rsidRDefault="003C4BDD" w:rsidP="003C4BDD">
                      <w:r>
                        <w:t xml:space="preserve">    public static final int </w:t>
                      </w:r>
                      <w:proofErr w:type="spellStart"/>
                      <w:r>
                        <w:t>initData</w:t>
                      </w:r>
                      <w:proofErr w:type="spellEnd"/>
                      <w:r>
                        <w:t xml:space="preserve"> = 666;</w:t>
                      </w:r>
                    </w:p>
                    <w:p w14:paraId="71588743" w14:textId="260ED7DA" w:rsidR="003C4BDD" w:rsidRDefault="003C4BDD" w:rsidP="003C4BDD">
                      <w:r>
                        <w:t xml:space="preserve">    public static </w:t>
                      </w:r>
                      <w:r w:rsidR="00CF549D">
                        <w:t>User</w:t>
                      </w:r>
                      <w:r w:rsidR="00CF549D">
                        <w:t xml:space="preserve"> </w:t>
                      </w:r>
                      <w:proofErr w:type="spellStart"/>
                      <w:r w:rsidR="00CF549D">
                        <w:t>user</w:t>
                      </w:r>
                      <w:proofErr w:type="spellEnd"/>
                      <w:r>
                        <w:t xml:space="preserve"> = new </w:t>
                      </w:r>
                      <w:proofErr w:type="gramStart"/>
                      <w:r w:rsidR="00CF549D">
                        <w:t>User</w:t>
                      </w:r>
                      <w:r>
                        <w:t>(</w:t>
                      </w:r>
                      <w:proofErr w:type="gramEnd"/>
                      <w:r>
                        <w:t>);</w:t>
                      </w:r>
                    </w:p>
                    <w:p w14:paraId="6C4A1278" w14:textId="77777777" w:rsidR="003C4BDD" w:rsidRDefault="003C4BDD" w:rsidP="003C4BDD">
                      <w:r>
                        <w:t xml:space="preserve">    public int compute() { //一个方法对应一块</w:t>
                      </w:r>
                      <w:proofErr w:type="gramStart"/>
                      <w:r>
                        <w:t>栈</w:t>
                      </w:r>
                      <w:proofErr w:type="gramEnd"/>
                      <w:r>
                        <w:t>帧内存区域</w:t>
                      </w:r>
                    </w:p>
                    <w:p w14:paraId="70B36C9E" w14:textId="77777777" w:rsidR="003C4BDD" w:rsidRDefault="003C4BDD" w:rsidP="003C4BDD">
                      <w:r>
                        <w:t xml:space="preserve">        int a = 1;</w:t>
                      </w:r>
                    </w:p>
                    <w:p w14:paraId="2E5AE050" w14:textId="77777777" w:rsidR="003C4BDD" w:rsidRDefault="003C4BDD" w:rsidP="003C4BDD">
                      <w:r>
                        <w:t xml:space="preserve">        int b = 2;</w:t>
                      </w:r>
                    </w:p>
                    <w:p w14:paraId="6F5C1ABA" w14:textId="77777777" w:rsidR="003C4BDD" w:rsidRDefault="003C4BDD" w:rsidP="003C4BDD">
                      <w:r>
                        <w:t xml:space="preserve">        int c = (a + b) * 10;</w:t>
                      </w:r>
                    </w:p>
                    <w:p w14:paraId="3B7A3E38" w14:textId="77777777" w:rsidR="003C4BDD" w:rsidRDefault="003C4BDD" w:rsidP="003C4BDD">
                      <w:r>
                        <w:t xml:space="preserve">        return c;</w:t>
                      </w:r>
                    </w:p>
                    <w:p w14:paraId="5BB1AC81" w14:textId="77777777" w:rsidR="003C4BDD" w:rsidRDefault="003C4BDD" w:rsidP="003C4BDD">
                      <w:r>
                        <w:t xml:space="preserve">    }</w:t>
                      </w:r>
                    </w:p>
                    <w:p w14:paraId="4A33B99D" w14:textId="77777777" w:rsidR="003C4BDD" w:rsidRDefault="003C4BDD" w:rsidP="003C4BDD">
                      <w:pPr>
                        <w:ind w:firstLine="420"/>
                      </w:pPr>
                      <w:r>
                        <w:t xml:space="preserve">public static void </w:t>
                      </w:r>
                      <w:proofErr w:type="gramStart"/>
                      <w:r>
                        <w:t>main(</w:t>
                      </w:r>
                      <w:proofErr w:type="gramEnd"/>
                      <w:r>
                        <w:t xml:space="preserve">String[] 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) {</w:t>
                      </w:r>
                    </w:p>
                    <w:p w14:paraId="3D649354" w14:textId="77777777" w:rsidR="003C4BDD" w:rsidRDefault="003C4BDD" w:rsidP="003C4BDD">
                      <w:r>
                        <w:t xml:space="preserve">        Math </w:t>
                      </w:r>
                      <w:proofErr w:type="spellStart"/>
                      <w:r>
                        <w:t>math</w:t>
                      </w:r>
                      <w:proofErr w:type="spellEnd"/>
                      <w:r>
                        <w:t xml:space="preserve"> = new </w:t>
                      </w:r>
                      <w:proofErr w:type="gramStart"/>
                      <w:r>
                        <w:t>Math(</w:t>
                      </w:r>
                      <w:proofErr w:type="gramEnd"/>
                      <w:r>
                        <w:t>);</w:t>
                      </w:r>
                    </w:p>
                    <w:p w14:paraId="5674C871" w14:textId="77777777" w:rsidR="003C4BDD" w:rsidRDefault="003C4BDD" w:rsidP="003C4BDD">
                      <w:r>
                        <w:t xml:space="preserve">        </w:t>
                      </w:r>
                      <w:proofErr w:type="spellStart"/>
                      <w:proofErr w:type="gramStart"/>
                      <w:r>
                        <w:t>math.compute</w:t>
                      </w:r>
                      <w:proofErr w:type="spellEnd"/>
                      <w:proofErr w:type="gramEnd"/>
                      <w:r>
                        <w:t>();</w:t>
                      </w:r>
                    </w:p>
                    <w:p w14:paraId="593A8977" w14:textId="77777777" w:rsidR="003C4BDD" w:rsidRDefault="003C4BDD" w:rsidP="003C4BDD">
                      <w:r>
                        <w:t xml:space="preserve">    }</w:t>
                      </w:r>
                    </w:p>
                    <w:p w14:paraId="35B88215" w14:textId="77777777" w:rsidR="003C4BDD" w:rsidRDefault="003C4BDD" w:rsidP="003C4BDD">
                      <w: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C490B" w:rsidRPr="005C490B">
        <w:rPr>
          <w:rFonts w:hint="eastAsia"/>
        </w:rPr>
        <w:t>当我们用</w:t>
      </w:r>
      <w:r w:rsidR="005C490B" w:rsidRPr="005C490B">
        <w:t>java命令运行某个类的main函数启动程序时，首先需要通过类加载器把</w:t>
      </w:r>
      <w:proofErr w:type="gramStart"/>
      <w:r w:rsidR="005C490B" w:rsidRPr="005C490B">
        <w:t>主类加载</w:t>
      </w:r>
      <w:proofErr w:type="gramEnd"/>
      <w:r w:rsidR="005C490B" w:rsidRPr="005C490B">
        <w:t>到JVM。</w:t>
      </w:r>
    </w:p>
    <w:p w14:paraId="5955B3FF" w14:textId="335CB9E7" w:rsidR="003C4BDD" w:rsidRDefault="003C4BDD" w:rsidP="003C4BDD"/>
    <w:p w14:paraId="3F1F8141" w14:textId="13DD4226" w:rsidR="003C4BDD" w:rsidRDefault="003C4BDD" w:rsidP="003C4BDD">
      <w:pPr>
        <w:ind w:left="420" w:firstLine="420"/>
      </w:pPr>
      <w:r w:rsidRPr="003C4BDD">
        <w:rPr>
          <w:rFonts w:hint="eastAsia"/>
        </w:rPr>
        <w:t>通过</w:t>
      </w:r>
      <w:r w:rsidRPr="003C4BDD">
        <w:t>Java命令执行代码的大体流程如下：</w:t>
      </w:r>
    </w:p>
    <w:p w14:paraId="11D047FC" w14:textId="039E938A" w:rsidR="00BB5258" w:rsidRDefault="00BB5258" w:rsidP="003C4BDD">
      <w:pPr>
        <w:ind w:left="420" w:firstLine="420"/>
      </w:pPr>
    </w:p>
    <w:p w14:paraId="758ED74B" w14:textId="5789C2C0" w:rsidR="00BB5258" w:rsidRDefault="000434CD" w:rsidP="003C4BDD">
      <w:pPr>
        <w:ind w:left="420" w:firstLine="420"/>
      </w:pPr>
      <w:r>
        <w:object w:dxaOrig="6225" w:dyaOrig="5461" w14:anchorId="02E8E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11.45pt;height:272.75pt" o:ole="">
            <v:imagedata r:id="rId8" o:title=""/>
          </v:shape>
          <o:OLEObject Type="Embed" ProgID="Visio.Drawing.15" ShapeID="_x0000_i1033" DrawAspect="Content" ObjectID="_1675984657" r:id="rId9"/>
        </w:object>
      </w:r>
    </w:p>
    <w:p w14:paraId="3377B6C4" w14:textId="09FF6177" w:rsidR="00CF549D" w:rsidRDefault="00CF549D" w:rsidP="003C4BDD">
      <w:pPr>
        <w:ind w:left="420" w:firstLine="420"/>
      </w:pPr>
      <w:r>
        <w:rPr>
          <w:rFonts w:hint="eastAsia"/>
        </w:rPr>
        <w:t>其中 类加载的过程如下</w:t>
      </w:r>
    </w:p>
    <w:p w14:paraId="254ABDB1" w14:textId="34700900" w:rsidR="00CF549D" w:rsidRDefault="00A77AC9" w:rsidP="003C4BDD">
      <w:pPr>
        <w:ind w:left="420" w:firstLine="420"/>
        <w:rPr>
          <w:rFonts w:hint="eastAsia"/>
        </w:rPr>
      </w:pPr>
      <w:r>
        <w:object w:dxaOrig="4980" w:dyaOrig="4725" w14:anchorId="3F85755C">
          <v:shape id="_x0000_i1043" type="#_x0000_t75" style="width:249.25pt;height:236.2pt" o:ole="">
            <v:imagedata r:id="rId10" o:title=""/>
          </v:shape>
          <o:OLEObject Type="Embed" ProgID="Visio.Drawing.15" ShapeID="_x0000_i1043" DrawAspect="Content" ObjectID="_1675984658" r:id="rId11"/>
        </w:object>
      </w:r>
    </w:p>
    <w:p w14:paraId="7BF42C7D" w14:textId="1B9D7759" w:rsidR="00BB5258" w:rsidRDefault="009E6A08" w:rsidP="003C4BDD">
      <w:pPr>
        <w:ind w:left="420" w:firstLine="420"/>
      </w:pPr>
      <w:r w:rsidRPr="009E6A08">
        <w:rPr>
          <w:rFonts w:hint="eastAsia"/>
        </w:rPr>
        <w:t>其中</w:t>
      </w:r>
      <w:proofErr w:type="spellStart"/>
      <w:r w:rsidRPr="009E6A08">
        <w:t>loadClass</w:t>
      </w:r>
      <w:proofErr w:type="spellEnd"/>
      <w:r w:rsidRPr="009E6A08">
        <w:t>的类加载过程有如下几步：</w:t>
      </w:r>
    </w:p>
    <w:p w14:paraId="02F8646E" w14:textId="761C8B5E" w:rsidR="009E6A08" w:rsidRDefault="009E6A08" w:rsidP="003C4BDD">
      <w:pPr>
        <w:ind w:left="420" w:firstLine="420"/>
      </w:pPr>
      <w:r>
        <w:tab/>
      </w:r>
      <w:r w:rsidRPr="009E6A08">
        <w:rPr>
          <w:rFonts w:hint="eastAsia"/>
        </w:rPr>
        <w:t>加载</w:t>
      </w:r>
      <w:r w:rsidRPr="009E6A08">
        <w:t xml:space="preserve"> &gt;&gt; 验证 &gt;&gt; 准备 &gt;&gt; 解析 &gt;&gt; 初始化 &gt;&gt; 使用 &gt;&gt; 卸载</w:t>
      </w:r>
    </w:p>
    <w:p w14:paraId="401B9221" w14:textId="5AFBE4DB" w:rsidR="009E6A08" w:rsidRDefault="009E6A08" w:rsidP="009E6A08">
      <w:pPr>
        <w:pStyle w:val="a9"/>
        <w:numPr>
          <w:ilvl w:val="0"/>
          <w:numId w:val="6"/>
        </w:numPr>
        <w:ind w:firstLineChars="0"/>
      </w:pPr>
      <w:r w:rsidRPr="009E6A08">
        <w:rPr>
          <w:rFonts w:hint="eastAsia"/>
        </w:rPr>
        <w:t>加载：在硬盘上查找并通过</w:t>
      </w:r>
      <w:r w:rsidRPr="009E6A08">
        <w:t>IO读入字节码文件，使用到类时才会加载，例如调用类的main()方法，new对象等等，在加载阶段会在内存中生成一个代表这个类的</w:t>
      </w:r>
    </w:p>
    <w:p w14:paraId="0C8784A5" w14:textId="49E802C2" w:rsidR="009E6A08" w:rsidRDefault="009E6A08" w:rsidP="009E6A08">
      <w:pPr>
        <w:pStyle w:val="a9"/>
        <w:numPr>
          <w:ilvl w:val="0"/>
          <w:numId w:val="6"/>
        </w:numPr>
        <w:ind w:firstLineChars="0"/>
      </w:pPr>
      <w:r w:rsidRPr="009E6A08">
        <w:rPr>
          <w:rFonts w:hint="eastAsia"/>
        </w:rPr>
        <w:t>验证：校验字节码文件的正确性</w:t>
      </w:r>
    </w:p>
    <w:p w14:paraId="64BEB41A" w14:textId="198F9379" w:rsidR="009E6A08" w:rsidRDefault="009E6A08" w:rsidP="009E6A08">
      <w:pPr>
        <w:pStyle w:val="a9"/>
        <w:numPr>
          <w:ilvl w:val="0"/>
          <w:numId w:val="6"/>
        </w:numPr>
        <w:ind w:firstLineChars="0"/>
      </w:pPr>
      <w:r w:rsidRPr="009E6A08">
        <w:rPr>
          <w:rFonts w:hint="eastAsia"/>
        </w:rPr>
        <w:t>准备：</w:t>
      </w:r>
      <w:proofErr w:type="gramStart"/>
      <w:r w:rsidRPr="009E6A08">
        <w:rPr>
          <w:rFonts w:hint="eastAsia"/>
        </w:rPr>
        <w:t>给类的</w:t>
      </w:r>
      <w:proofErr w:type="gramEnd"/>
      <w:r w:rsidRPr="009E6A08">
        <w:rPr>
          <w:rFonts w:hint="eastAsia"/>
        </w:rPr>
        <w:t>静态变量分配内存，并赋予默认值</w:t>
      </w:r>
      <w:r w:rsidR="00C41EEC">
        <w:rPr>
          <w:rFonts w:hint="eastAsia"/>
        </w:rPr>
        <w:t>（</w:t>
      </w:r>
      <w:r w:rsidR="00C41EEC" w:rsidRPr="00C41EEC">
        <w:rPr>
          <w:rFonts w:hint="eastAsia"/>
          <w:sz w:val="13"/>
          <w:szCs w:val="15"/>
        </w:rPr>
        <w:t>静态变量赋值为默认值，比如Integer是0，Boolean是false</w:t>
      </w:r>
      <w:r w:rsidR="00A62E91">
        <w:rPr>
          <w:rFonts w:hint="eastAsia"/>
          <w:sz w:val="13"/>
          <w:szCs w:val="15"/>
        </w:rPr>
        <w:t>，复杂数据类型为null</w:t>
      </w:r>
      <w:r w:rsidR="001B69C0">
        <w:rPr>
          <w:rFonts w:hint="eastAsia"/>
          <w:sz w:val="13"/>
          <w:szCs w:val="15"/>
        </w:rPr>
        <w:t>，final修饰的直接赋值</w:t>
      </w:r>
      <w:r w:rsidR="00C41EEC">
        <w:rPr>
          <w:rFonts w:hint="eastAsia"/>
        </w:rPr>
        <w:t>）</w:t>
      </w:r>
    </w:p>
    <w:p w14:paraId="308A5B41" w14:textId="3E14E61C" w:rsidR="009E6A08" w:rsidRDefault="009E6A08" w:rsidP="000F1F79">
      <w:pPr>
        <w:pStyle w:val="a9"/>
        <w:numPr>
          <w:ilvl w:val="0"/>
          <w:numId w:val="6"/>
        </w:numPr>
        <w:ind w:firstLineChars="0"/>
      </w:pPr>
      <w:r w:rsidRPr="009E6A08">
        <w:rPr>
          <w:rFonts w:hint="eastAsia"/>
        </w:rPr>
        <w:t>解析：将符号引用替换为直接引用，该阶段会把一些静态方法</w:t>
      </w:r>
      <w:r w:rsidRPr="009E6A08">
        <w:t>(符号引</w:t>
      </w:r>
      <w:r w:rsidRPr="009E6A08">
        <w:lastRenderedPageBreak/>
        <w:t>用，比如main()方法)替换为指向数据所存内存的指针或句柄等(直接引用)，这是所谓的静态链接过程(类加载期间完成)，动态链接是在程序运行期间完成的将符号引用替换为直接引用，</w:t>
      </w:r>
      <w:r>
        <w:rPr>
          <w:rFonts w:hint="eastAsia"/>
        </w:rPr>
        <w:t>比如对象的方法链接指向了另一个符号引用，在调用这个对象方法时会调用被指向的符号引用</w:t>
      </w:r>
    </w:p>
    <w:p w14:paraId="42CC9C1C" w14:textId="70141F56" w:rsidR="000F1F79" w:rsidRDefault="000F1F79" w:rsidP="000F1F79">
      <w:pPr>
        <w:pStyle w:val="a9"/>
        <w:numPr>
          <w:ilvl w:val="0"/>
          <w:numId w:val="6"/>
        </w:numPr>
        <w:ind w:firstLineChars="0"/>
      </w:pPr>
      <w:r w:rsidRPr="000F1F79">
        <w:rPr>
          <w:rFonts w:hint="eastAsia"/>
        </w:rPr>
        <w:t>初始化：对类的静态变量初始化为指定的值，执行静态代码块</w:t>
      </w:r>
    </w:p>
    <w:p w14:paraId="4DB37C76" w14:textId="6EB69357" w:rsidR="003131B5" w:rsidRDefault="003131B5" w:rsidP="007D715E">
      <w:pPr>
        <w:rPr>
          <w:rFonts w:hint="eastAsia"/>
        </w:rPr>
      </w:pPr>
      <w:r>
        <w:rPr>
          <w:rFonts w:hint="eastAsia"/>
        </w:rPr>
        <w:t>使用</w:t>
      </w:r>
      <w:proofErr w:type="spellStart"/>
      <w:r w:rsidRPr="003131B5">
        <w:t>javap</w:t>
      </w:r>
      <w:proofErr w:type="spellEnd"/>
      <w:r w:rsidRPr="003131B5">
        <w:t xml:space="preserve"> -v </w:t>
      </w:r>
      <w:proofErr w:type="spellStart"/>
      <w:r w:rsidRPr="003131B5">
        <w:t>Math.class</w:t>
      </w:r>
      <w:proofErr w:type="spellEnd"/>
      <w:r>
        <w:t xml:space="preserve"> </w:t>
      </w:r>
      <w:r>
        <w:rPr>
          <w:rFonts w:hint="eastAsia"/>
        </w:rPr>
        <w:t>命令查看class字节码如下：</w:t>
      </w:r>
    </w:p>
    <w:p w14:paraId="421F53EE" w14:textId="77777777" w:rsidR="00BE6EC9" w:rsidRDefault="00BE6EC9" w:rsidP="007D715E">
      <w:pPr>
        <w:rPr>
          <w:rFonts w:hint="eastAsia"/>
        </w:rPr>
      </w:pPr>
    </w:p>
    <w:p w14:paraId="5390328D" w14:textId="6D3F735A" w:rsidR="00BE6EC9" w:rsidRPr="00BE6EC9" w:rsidRDefault="00BE6EC9" w:rsidP="00BE6EC9">
      <w:pPr>
        <w:rPr>
          <w:color w:val="FF0000"/>
        </w:rPr>
      </w:pPr>
      <w:proofErr w:type="spellStart"/>
      <w:r w:rsidRPr="00BE6EC9">
        <w:rPr>
          <w:color w:val="FF0000"/>
        </w:rPr>
        <w:t>Classfile</w:t>
      </w:r>
      <w:proofErr w:type="spellEnd"/>
      <w:r w:rsidRPr="00BE6EC9">
        <w:rPr>
          <w:color w:val="FF0000"/>
        </w:rPr>
        <w:t xml:space="preserve"> /D:/笔记/notes/code/target/classes/com/test/</w:t>
      </w:r>
      <w:proofErr w:type="spellStart"/>
      <w:r w:rsidRPr="00BE6EC9">
        <w:rPr>
          <w:color w:val="FF0000"/>
        </w:rPr>
        <w:t>Math.class</w:t>
      </w:r>
      <w:proofErr w:type="spellEnd"/>
    </w:p>
    <w:p w14:paraId="5DF02EC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Last modified 2021-2-28; size 744 bytes</w:t>
      </w:r>
    </w:p>
    <w:p w14:paraId="624057AC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MD5 checksum c235e43e071a43ac30c22cc28b383dc1</w:t>
      </w:r>
    </w:p>
    <w:p w14:paraId="59703C3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Compiled from "Math.java"</w:t>
      </w:r>
    </w:p>
    <w:p w14:paraId="41C32F4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public class </w:t>
      </w:r>
      <w:proofErr w:type="spellStart"/>
      <w:r w:rsidRPr="00BE6EC9">
        <w:rPr>
          <w:color w:val="FF0000"/>
        </w:rPr>
        <w:t>com.</w:t>
      </w:r>
      <w:proofErr w:type="gramStart"/>
      <w:r w:rsidRPr="00BE6EC9">
        <w:rPr>
          <w:color w:val="FF0000"/>
        </w:rPr>
        <w:t>test.Math</w:t>
      </w:r>
      <w:proofErr w:type="spellEnd"/>
      <w:proofErr w:type="gramEnd"/>
    </w:p>
    <w:p w14:paraId="77F95EBA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minor version: 0</w:t>
      </w:r>
    </w:p>
    <w:p w14:paraId="34B3FEA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major version: 52</w:t>
      </w:r>
    </w:p>
    <w:p w14:paraId="783D3AE2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flags: ACC_PUBLIC, ACC_SUPER</w:t>
      </w:r>
    </w:p>
    <w:p w14:paraId="6008F7B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>Constant pool:</w:t>
      </w:r>
    </w:p>
    <w:p w14:paraId="5314455B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1 = </w:t>
      </w:r>
      <w:proofErr w:type="spellStart"/>
      <w:r w:rsidRPr="00BE6EC9">
        <w:rPr>
          <w:color w:val="FF0000"/>
        </w:rPr>
        <w:t>Methodref</w:t>
      </w:r>
      <w:proofErr w:type="spellEnd"/>
      <w:r w:rsidRPr="00BE6EC9">
        <w:rPr>
          <w:color w:val="FF0000"/>
        </w:rPr>
        <w:t xml:space="preserve">          #</w:t>
      </w:r>
      <w:proofErr w:type="gramStart"/>
      <w:r w:rsidRPr="00BE6EC9">
        <w:rPr>
          <w:color w:val="FF0000"/>
        </w:rPr>
        <w:t>8.#</w:t>
      </w:r>
      <w:proofErr w:type="gramEnd"/>
      <w:r w:rsidRPr="00BE6EC9">
        <w:rPr>
          <w:color w:val="FF0000"/>
        </w:rPr>
        <w:t>35         // java/lang/Object."&lt;</w:t>
      </w:r>
      <w:proofErr w:type="spellStart"/>
      <w:r w:rsidRPr="00BE6EC9">
        <w:rPr>
          <w:color w:val="FF0000"/>
        </w:rPr>
        <w:t>init</w:t>
      </w:r>
      <w:proofErr w:type="spellEnd"/>
      <w:r w:rsidRPr="00BE6EC9">
        <w:rPr>
          <w:color w:val="FF0000"/>
        </w:rPr>
        <w:t>&gt;":()V</w:t>
      </w:r>
    </w:p>
    <w:p w14:paraId="4BB5830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2 = Class              #36            // com/test/Math</w:t>
      </w:r>
    </w:p>
    <w:p w14:paraId="0D70B4FB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3 = </w:t>
      </w:r>
      <w:proofErr w:type="spellStart"/>
      <w:r w:rsidRPr="00BE6EC9">
        <w:rPr>
          <w:color w:val="FF0000"/>
        </w:rPr>
        <w:t>Methodref</w:t>
      </w:r>
      <w:proofErr w:type="spellEnd"/>
      <w:r w:rsidRPr="00BE6EC9">
        <w:rPr>
          <w:color w:val="FF0000"/>
        </w:rPr>
        <w:t xml:space="preserve">          #</w:t>
      </w:r>
      <w:proofErr w:type="gramStart"/>
      <w:r w:rsidRPr="00BE6EC9">
        <w:rPr>
          <w:color w:val="FF0000"/>
        </w:rPr>
        <w:t>2.#</w:t>
      </w:r>
      <w:proofErr w:type="gramEnd"/>
      <w:r w:rsidRPr="00BE6EC9">
        <w:rPr>
          <w:color w:val="FF0000"/>
        </w:rPr>
        <w:t>35         // com/test/Math."&lt;</w:t>
      </w:r>
      <w:proofErr w:type="spellStart"/>
      <w:r w:rsidRPr="00BE6EC9">
        <w:rPr>
          <w:color w:val="FF0000"/>
        </w:rPr>
        <w:t>init</w:t>
      </w:r>
      <w:proofErr w:type="spellEnd"/>
      <w:r w:rsidRPr="00BE6EC9">
        <w:rPr>
          <w:color w:val="FF0000"/>
        </w:rPr>
        <w:t>&gt;":()V</w:t>
      </w:r>
    </w:p>
    <w:p w14:paraId="37DBCA50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4 = </w:t>
      </w:r>
      <w:proofErr w:type="spellStart"/>
      <w:r w:rsidRPr="00BE6EC9">
        <w:rPr>
          <w:color w:val="FF0000"/>
        </w:rPr>
        <w:t>Methodref</w:t>
      </w:r>
      <w:proofErr w:type="spellEnd"/>
      <w:r w:rsidRPr="00BE6EC9">
        <w:rPr>
          <w:color w:val="FF0000"/>
        </w:rPr>
        <w:t xml:space="preserve">          #</w:t>
      </w:r>
      <w:proofErr w:type="gramStart"/>
      <w:r w:rsidRPr="00BE6EC9">
        <w:rPr>
          <w:color w:val="FF0000"/>
        </w:rPr>
        <w:t>2.#</w:t>
      </w:r>
      <w:proofErr w:type="gramEnd"/>
      <w:r w:rsidRPr="00BE6EC9">
        <w:rPr>
          <w:color w:val="FF0000"/>
        </w:rPr>
        <w:t>37         // com/test/</w:t>
      </w:r>
      <w:proofErr w:type="spellStart"/>
      <w:r w:rsidRPr="00BE6EC9">
        <w:rPr>
          <w:color w:val="FF0000"/>
        </w:rPr>
        <w:t>Math.compute</w:t>
      </w:r>
      <w:proofErr w:type="spellEnd"/>
      <w:r w:rsidRPr="00BE6EC9">
        <w:rPr>
          <w:color w:val="FF0000"/>
        </w:rPr>
        <w:t>:()I</w:t>
      </w:r>
    </w:p>
    <w:p w14:paraId="05ED43B2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5 = Class              #38            // com/test/User</w:t>
      </w:r>
    </w:p>
    <w:p w14:paraId="7A4AB4F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6 = </w:t>
      </w:r>
      <w:proofErr w:type="spellStart"/>
      <w:r w:rsidRPr="00BE6EC9">
        <w:rPr>
          <w:color w:val="FF0000"/>
        </w:rPr>
        <w:t>Methodref</w:t>
      </w:r>
      <w:proofErr w:type="spellEnd"/>
      <w:r w:rsidRPr="00BE6EC9">
        <w:rPr>
          <w:color w:val="FF0000"/>
        </w:rPr>
        <w:t xml:space="preserve">          #</w:t>
      </w:r>
      <w:proofErr w:type="gramStart"/>
      <w:r w:rsidRPr="00BE6EC9">
        <w:rPr>
          <w:color w:val="FF0000"/>
        </w:rPr>
        <w:t>5.#</w:t>
      </w:r>
      <w:proofErr w:type="gramEnd"/>
      <w:r w:rsidRPr="00BE6EC9">
        <w:rPr>
          <w:color w:val="FF0000"/>
        </w:rPr>
        <w:t>35         // com/test/User."&lt;</w:t>
      </w:r>
      <w:proofErr w:type="spellStart"/>
      <w:r w:rsidRPr="00BE6EC9">
        <w:rPr>
          <w:color w:val="FF0000"/>
        </w:rPr>
        <w:t>init</w:t>
      </w:r>
      <w:proofErr w:type="spellEnd"/>
      <w:r w:rsidRPr="00BE6EC9">
        <w:rPr>
          <w:color w:val="FF0000"/>
        </w:rPr>
        <w:t>&gt;":()V</w:t>
      </w:r>
    </w:p>
    <w:p w14:paraId="1F0D558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7 = </w:t>
      </w:r>
      <w:proofErr w:type="spellStart"/>
      <w:r w:rsidRPr="00BE6EC9">
        <w:rPr>
          <w:color w:val="FF0000"/>
        </w:rPr>
        <w:t>Fieldref</w:t>
      </w:r>
      <w:proofErr w:type="spellEnd"/>
      <w:r w:rsidRPr="00BE6EC9">
        <w:rPr>
          <w:color w:val="FF0000"/>
        </w:rPr>
        <w:t xml:space="preserve">           #</w:t>
      </w:r>
      <w:proofErr w:type="gramStart"/>
      <w:r w:rsidRPr="00BE6EC9">
        <w:rPr>
          <w:color w:val="FF0000"/>
        </w:rPr>
        <w:t>2.#</w:t>
      </w:r>
      <w:proofErr w:type="gramEnd"/>
      <w:r w:rsidRPr="00BE6EC9">
        <w:rPr>
          <w:color w:val="FF0000"/>
        </w:rPr>
        <w:t>39         // com/test/</w:t>
      </w:r>
      <w:proofErr w:type="spellStart"/>
      <w:r w:rsidRPr="00BE6EC9">
        <w:rPr>
          <w:color w:val="FF0000"/>
        </w:rPr>
        <w:t>Math.user:Lcom</w:t>
      </w:r>
      <w:proofErr w:type="spellEnd"/>
      <w:r w:rsidRPr="00BE6EC9">
        <w:rPr>
          <w:color w:val="FF0000"/>
        </w:rPr>
        <w:t>/test/User;</w:t>
      </w:r>
    </w:p>
    <w:p w14:paraId="5D95ED62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8 = Class              #40            // java/lang/Object</w:t>
      </w:r>
    </w:p>
    <w:p w14:paraId="5BC0B94B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9 = Utf8               </w:t>
      </w:r>
      <w:proofErr w:type="spellStart"/>
      <w:r w:rsidRPr="00BE6EC9">
        <w:rPr>
          <w:color w:val="FF0000"/>
        </w:rPr>
        <w:t>initData</w:t>
      </w:r>
      <w:proofErr w:type="spellEnd"/>
    </w:p>
    <w:p w14:paraId="0B91534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0 = Utf8               I</w:t>
      </w:r>
    </w:p>
    <w:p w14:paraId="6134AD3F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1 = Utf8               </w:t>
      </w:r>
      <w:proofErr w:type="spellStart"/>
      <w:r w:rsidRPr="00BE6EC9">
        <w:rPr>
          <w:color w:val="FF0000"/>
        </w:rPr>
        <w:t>ConstantValue</w:t>
      </w:r>
      <w:proofErr w:type="spellEnd"/>
    </w:p>
    <w:p w14:paraId="3CE73DA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2 = Integer            666</w:t>
      </w:r>
    </w:p>
    <w:p w14:paraId="0E34FB80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3 = Utf8               user</w:t>
      </w:r>
    </w:p>
    <w:p w14:paraId="21A10A1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4 = Utf8               </w:t>
      </w:r>
      <w:proofErr w:type="spellStart"/>
      <w:r w:rsidRPr="00BE6EC9">
        <w:rPr>
          <w:color w:val="FF0000"/>
        </w:rPr>
        <w:t>Lcom</w:t>
      </w:r>
      <w:proofErr w:type="spellEnd"/>
      <w:r w:rsidRPr="00BE6EC9">
        <w:rPr>
          <w:color w:val="FF0000"/>
        </w:rPr>
        <w:t>/test/User;</w:t>
      </w:r>
    </w:p>
    <w:p w14:paraId="3A0CA464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5 = Utf8               &lt;</w:t>
      </w:r>
      <w:proofErr w:type="spellStart"/>
      <w:r w:rsidRPr="00BE6EC9">
        <w:rPr>
          <w:color w:val="FF0000"/>
        </w:rPr>
        <w:t>init</w:t>
      </w:r>
      <w:proofErr w:type="spellEnd"/>
      <w:r w:rsidRPr="00BE6EC9">
        <w:rPr>
          <w:color w:val="FF0000"/>
        </w:rPr>
        <w:t>&gt;</w:t>
      </w:r>
    </w:p>
    <w:p w14:paraId="120B653A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6 = Utf8            </w:t>
      </w:r>
      <w:proofErr w:type="gramStart"/>
      <w:r w:rsidRPr="00BE6EC9">
        <w:rPr>
          <w:color w:val="FF0000"/>
        </w:rPr>
        <w:t xml:space="preserve">   (</w:t>
      </w:r>
      <w:proofErr w:type="gramEnd"/>
      <w:r w:rsidRPr="00BE6EC9">
        <w:rPr>
          <w:color w:val="FF0000"/>
        </w:rPr>
        <w:t>)V</w:t>
      </w:r>
    </w:p>
    <w:p w14:paraId="5A370DD4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7 = Utf8               Code</w:t>
      </w:r>
    </w:p>
    <w:p w14:paraId="0D1A5ADB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8 = Utf8               </w:t>
      </w:r>
      <w:proofErr w:type="spellStart"/>
      <w:r w:rsidRPr="00BE6EC9">
        <w:rPr>
          <w:color w:val="FF0000"/>
        </w:rPr>
        <w:t>LineNumberTable</w:t>
      </w:r>
      <w:proofErr w:type="spellEnd"/>
    </w:p>
    <w:p w14:paraId="471C390F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9 = Utf8               </w:t>
      </w:r>
      <w:proofErr w:type="spellStart"/>
      <w:r w:rsidRPr="00BE6EC9">
        <w:rPr>
          <w:color w:val="FF0000"/>
        </w:rPr>
        <w:t>LocalVariableTable</w:t>
      </w:r>
      <w:proofErr w:type="spellEnd"/>
    </w:p>
    <w:p w14:paraId="20C5C274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0 = Utf8               this</w:t>
      </w:r>
    </w:p>
    <w:p w14:paraId="5DC192F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1 = Utf8               </w:t>
      </w:r>
      <w:proofErr w:type="spellStart"/>
      <w:r w:rsidRPr="00BE6EC9">
        <w:rPr>
          <w:color w:val="FF0000"/>
        </w:rPr>
        <w:t>Lcom</w:t>
      </w:r>
      <w:proofErr w:type="spellEnd"/>
      <w:r w:rsidRPr="00BE6EC9">
        <w:rPr>
          <w:color w:val="FF0000"/>
        </w:rPr>
        <w:t>/test/Math;</w:t>
      </w:r>
    </w:p>
    <w:p w14:paraId="6630CC40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2 = Utf8               compute</w:t>
      </w:r>
    </w:p>
    <w:p w14:paraId="7918930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3 = Utf8            </w:t>
      </w:r>
      <w:proofErr w:type="gramStart"/>
      <w:r w:rsidRPr="00BE6EC9">
        <w:rPr>
          <w:color w:val="FF0000"/>
        </w:rPr>
        <w:t xml:space="preserve">   (</w:t>
      </w:r>
      <w:proofErr w:type="gramEnd"/>
      <w:r w:rsidRPr="00BE6EC9">
        <w:rPr>
          <w:color w:val="FF0000"/>
        </w:rPr>
        <w:t>)I</w:t>
      </w:r>
    </w:p>
    <w:p w14:paraId="3ECC92D0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4 = Utf8               a</w:t>
      </w:r>
    </w:p>
    <w:p w14:paraId="4928FC5F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5 = Utf8               b</w:t>
      </w:r>
    </w:p>
    <w:p w14:paraId="446694F0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6 = Utf8               c</w:t>
      </w:r>
    </w:p>
    <w:p w14:paraId="2E6C9F85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7 = Utf8               main</w:t>
      </w:r>
    </w:p>
    <w:p w14:paraId="18306D1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lastRenderedPageBreak/>
        <w:t xml:space="preserve">  #28 = Utf8            </w:t>
      </w:r>
      <w:proofErr w:type="gramStart"/>
      <w:r w:rsidRPr="00BE6EC9">
        <w:rPr>
          <w:color w:val="FF0000"/>
        </w:rPr>
        <w:t xml:space="preserve">   (</w:t>
      </w:r>
      <w:proofErr w:type="gramEnd"/>
      <w:r w:rsidRPr="00BE6EC9">
        <w:rPr>
          <w:color w:val="FF0000"/>
        </w:rPr>
        <w:t>[</w:t>
      </w:r>
      <w:proofErr w:type="spellStart"/>
      <w:r w:rsidRPr="00BE6EC9">
        <w:rPr>
          <w:color w:val="FF0000"/>
        </w:rPr>
        <w:t>Ljava</w:t>
      </w:r>
      <w:proofErr w:type="spellEnd"/>
      <w:r w:rsidRPr="00BE6EC9">
        <w:rPr>
          <w:color w:val="FF0000"/>
        </w:rPr>
        <w:t>/lang/String;)V</w:t>
      </w:r>
    </w:p>
    <w:p w14:paraId="14D6A31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9 = Utf8               </w:t>
      </w:r>
      <w:proofErr w:type="spellStart"/>
      <w:r w:rsidRPr="00BE6EC9">
        <w:rPr>
          <w:color w:val="FF0000"/>
        </w:rPr>
        <w:t>args</w:t>
      </w:r>
      <w:proofErr w:type="spellEnd"/>
    </w:p>
    <w:p w14:paraId="093A792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0 = Utf8            </w:t>
      </w:r>
      <w:proofErr w:type="gramStart"/>
      <w:r w:rsidRPr="00BE6EC9">
        <w:rPr>
          <w:color w:val="FF0000"/>
        </w:rPr>
        <w:t xml:space="preserve">   [</w:t>
      </w:r>
      <w:proofErr w:type="spellStart"/>
      <w:proofErr w:type="gramEnd"/>
      <w:r w:rsidRPr="00BE6EC9">
        <w:rPr>
          <w:color w:val="FF0000"/>
        </w:rPr>
        <w:t>Ljava</w:t>
      </w:r>
      <w:proofErr w:type="spellEnd"/>
      <w:r w:rsidRPr="00BE6EC9">
        <w:rPr>
          <w:color w:val="FF0000"/>
        </w:rPr>
        <w:t>/lang/String;</w:t>
      </w:r>
    </w:p>
    <w:p w14:paraId="2345921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1 = Utf8               math</w:t>
      </w:r>
    </w:p>
    <w:p w14:paraId="3F01A76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2 = Utf8               &lt;</w:t>
      </w:r>
      <w:proofErr w:type="spellStart"/>
      <w:r w:rsidRPr="00BE6EC9">
        <w:rPr>
          <w:color w:val="FF0000"/>
        </w:rPr>
        <w:t>clinit</w:t>
      </w:r>
      <w:proofErr w:type="spellEnd"/>
      <w:r w:rsidRPr="00BE6EC9">
        <w:rPr>
          <w:color w:val="FF0000"/>
        </w:rPr>
        <w:t>&gt;</w:t>
      </w:r>
    </w:p>
    <w:p w14:paraId="3D7F5B8E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3 = Utf8               </w:t>
      </w:r>
      <w:proofErr w:type="spellStart"/>
      <w:r w:rsidRPr="00BE6EC9">
        <w:rPr>
          <w:color w:val="FF0000"/>
        </w:rPr>
        <w:t>SourceFile</w:t>
      </w:r>
      <w:proofErr w:type="spellEnd"/>
    </w:p>
    <w:p w14:paraId="59E8213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4 = Utf8               Math.java</w:t>
      </w:r>
    </w:p>
    <w:p w14:paraId="394F118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5 = </w:t>
      </w:r>
      <w:proofErr w:type="spellStart"/>
      <w:r w:rsidRPr="00BE6EC9">
        <w:rPr>
          <w:color w:val="FF0000"/>
        </w:rPr>
        <w:t>NameAndType</w:t>
      </w:r>
      <w:proofErr w:type="spellEnd"/>
      <w:r w:rsidRPr="00BE6EC9">
        <w:rPr>
          <w:color w:val="FF0000"/>
        </w:rPr>
        <w:t xml:space="preserve">        #</w:t>
      </w:r>
      <w:proofErr w:type="gramStart"/>
      <w:r w:rsidRPr="00BE6EC9">
        <w:rPr>
          <w:color w:val="FF0000"/>
        </w:rPr>
        <w:t>15:#</w:t>
      </w:r>
      <w:proofErr w:type="gramEnd"/>
      <w:r w:rsidRPr="00BE6EC9">
        <w:rPr>
          <w:color w:val="FF0000"/>
        </w:rPr>
        <w:t>16        // "&lt;</w:t>
      </w:r>
      <w:proofErr w:type="spellStart"/>
      <w:r w:rsidRPr="00BE6EC9">
        <w:rPr>
          <w:color w:val="FF0000"/>
        </w:rPr>
        <w:t>init</w:t>
      </w:r>
      <w:proofErr w:type="spellEnd"/>
      <w:r w:rsidRPr="00BE6EC9">
        <w:rPr>
          <w:color w:val="FF0000"/>
        </w:rPr>
        <w:t>&gt;":()V</w:t>
      </w:r>
    </w:p>
    <w:p w14:paraId="296013A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6 = Utf8               com/test/Math</w:t>
      </w:r>
    </w:p>
    <w:p w14:paraId="65DEBC9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7 = </w:t>
      </w:r>
      <w:proofErr w:type="spellStart"/>
      <w:r w:rsidRPr="00BE6EC9">
        <w:rPr>
          <w:color w:val="FF0000"/>
        </w:rPr>
        <w:t>NameAndType</w:t>
      </w:r>
      <w:proofErr w:type="spellEnd"/>
      <w:r w:rsidRPr="00BE6EC9">
        <w:rPr>
          <w:color w:val="FF0000"/>
        </w:rPr>
        <w:t xml:space="preserve">        #</w:t>
      </w:r>
      <w:proofErr w:type="gramStart"/>
      <w:r w:rsidRPr="00BE6EC9">
        <w:rPr>
          <w:color w:val="FF0000"/>
        </w:rPr>
        <w:t>22:#</w:t>
      </w:r>
      <w:proofErr w:type="gramEnd"/>
      <w:r w:rsidRPr="00BE6EC9">
        <w:rPr>
          <w:color w:val="FF0000"/>
        </w:rPr>
        <w:t>23        // compute:()I</w:t>
      </w:r>
    </w:p>
    <w:p w14:paraId="2CF4EAC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8 = Utf8               com/test/User</w:t>
      </w:r>
    </w:p>
    <w:p w14:paraId="4ADFC7E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9 = </w:t>
      </w:r>
      <w:proofErr w:type="spellStart"/>
      <w:r w:rsidRPr="00BE6EC9">
        <w:rPr>
          <w:color w:val="FF0000"/>
        </w:rPr>
        <w:t>NameAndType</w:t>
      </w:r>
      <w:proofErr w:type="spellEnd"/>
      <w:r w:rsidRPr="00BE6EC9">
        <w:rPr>
          <w:color w:val="FF0000"/>
        </w:rPr>
        <w:t xml:space="preserve">        #</w:t>
      </w:r>
      <w:proofErr w:type="gramStart"/>
      <w:r w:rsidRPr="00BE6EC9">
        <w:rPr>
          <w:color w:val="FF0000"/>
        </w:rPr>
        <w:t>13:#</w:t>
      </w:r>
      <w:proofErr w:type="gramEnd"/>
      <w:r w:rsidRPr="00BE6EC9">
        <w:rPr>
          <w:color w:val="FF0000"/>
        </w:rPr>
        <w:t xml:space="preserve">14        // </w:t>
      </w:r>
      <w:proofErr w:type="spellStart"/>
      <w:r w:rsidRPr="00BE6EC9">
        <w:rPr>
          <w:color w:val="FF0000"/>
        </w:rPr>
        <w:t>user:Lcom</w:t>
      </w:r>
      <w:proofErr w:type="spellEnd"/>
      <w:r w:rsidRPr="00BE6EC9">
        <w:rPr>
          <w:color w:val="FF0000"/>
        </w:rPr>
        <w:t>/test/User;</w:t>
      </w:r>
    </w:p>
    <w:p w14:paraId="0604F38A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40 = Utf8               java/lang/Object</w:t>
      </w:r>
    </w:p>
    <w:p w14:paraId="06FFA9F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>{</w:t>
      </w:r>
    </w:p>
    <w:p w14:paraId="1927F805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public static final int </w:t>
      </w:r>
      <w:proofErr w:type="spellStart"/>
      <w:r w:rsidRPr="00BE6EC9">
        <w:rPr>
          <w:color w:val="FF0000"/>
        </w:rPr>
        <w:t>initData</w:t>
      </w:r>
      <w:proofErr w:type="spellEnd"/>
      <w:r w:rsidRPr="00BE6EC9">
        <w:rPr>
          <w:color w:val="FF0000"/>
        </w:rPr>
        <w:t>;</w:t>
      </w:r>
    </w:p>
    <w:p w14:paraId="2D628D64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descriptor: I</w:t>
      </w:r>
    </w:p>
    <w:p w14:paraId="38D70A4C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flags: ACC_PUBLIC, ACC_STATIC, ACC_FINAL</w:t>
      </w:r>
    </w:p>
    <w:p w14:paraId="2CB2DEB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</w:t>
      </w:r>
      <w:proofErr w:type="spellStart"/>
      <w:r w:rsidRPr="00BE6EC9">
        <w:rPr>
          <w:color w:val="FF0000"/>
        </w:rPr>
        <w:t>ConstantValue</w:t>
      </w:r>
      <w:proofErr w:type="spellEnd"/>
      <w:r w:rsidRPr="00BE6EC9">
        <w:rPr>
          <w:color w:val="FF0000"/>
        </w:rPr>
        <w:t>: int 666</w:t>
      </w:r>
    </w:p>
    <w:p w14:paraId="651651BE" w14:textId="77777777" w:rsidR="00BE6EC9" w:rsidRPr="00BE6EC9" w:rsidRDefault="00BE6EC9" w:rsidP="00BE6EC9">
      <w:pPr>
        <w:rPr>
          <w:color w:val="FF0000"/>
        </w:rPr>
      </w:pPr>
    </w:p>
    <w:p w14:paraId="244AC24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public static </w:t>
      </w:r>
      <w:proofErr w:type="spellStart"/>
      <w:r w:rsidRPr="00BE6EC9">
        <w:rPr>
          <w:color w:val="FF0000"/>
        </w:rPr>
        <w:t>com.</w:t>
      </w:r>
      <w:proofErr w:type="gramStart"/>
      <w:r w:rsidRPr="00BE6EC9">
        <w:rPr>
          <w:color w:val="FF0000"/>
        </w:rPr>
        <w:t>test.User</w:t>
      </w:r>
      <w:proofErr w:type="spellEnd"/>
      <w:proofErr w:type="gramEnd"/>
      <w:r w:rsidRPr="00BE6EC9">
        <w:rPr>
          <w:color w:val="FF0000"/>
        </w:rPr>
        <w:t xml:space="preserve"> user;</w:t>
      </w:r>
    </w:p>
    <w:p w14:paraId="630B4ED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descriptor: </w:t>
      </w:r>
      <w:proofErr w:type="spellStart"/>
      <w:r w:rsidRPr="00BE6EC9">
        <w:rPr>
          <w:color w:val="FF0000"/>
        </w:rPr>
        <w:t>Lcom</w:t>
      </w:r>
      <w:proofErr w:type="spellEnd"/>
      <w:r w:rsidRPr="00BE6EC9">
        <w:rPr>
          <w:color w:val="FF0000"/>
        </w:rPr>
        <w:t>/test/User;</w:t>
      </w:r>
    </w:p>
    <w:p w14:paraId="43DB96E5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flags: ACC_PUBLIC, ACC_STATIC</w:t>
      </w:r>
    </w:p>
    <w:p w14:paraId="5A38A967" w14:textId="77777777" w:rsidR="00BE6EC9" w:rsidRPr="00BE6EC9" w:rsidRDefault="00BE6EC9" w:rsidP="00BE6EC9">
      <w:pPr>
        <w:rPr>
          <w:color w:val="FF0000"/>
        </w:rPr>
      </w:pPr>
    </w:p>
    <w:p w14:paraId="4AC7C8EE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public </w:t>
      </w:r>
      <w:proofErr w:type="spellStart"/>
      <w:r w:rsidRPr="00BE6EC9">
        <w:rPr>
          <w:color w:val="FF0000"/>
        </w:rPr>
        <w:t>com.</w:t>
      </w:r>
      <w:proofErr w:type="gramStart"/>
      <w:r w:rsidRPr="00BE6EC9">
        <w:rPr>
          <w:color w:val="FF0000"/>
        </w:rPr>
        <w:t>test.Math</w:t>
      </w:r>
      <w:proofErr w:type="spellEnd"/>
      <w:proofErr w:type="gramEnd"/>
      <w:r w:rsidRPr="00BE6EC9">
        <w:rPr>
          <w:color w:val="FF0000"/>
        </w:rPr>
        <w:t>();</w:t>
      </w:r>
    </w:p>
    <w:p w14:paraId="6D743D9B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descriptor: </w:t>
      </w:r>
      <w:proofErr w:type="gramStart"/>
      <w:r w:rsidRPr="00BE6EC9">
        <w:rPr>
          <w:color w:val="FF0000"/>
        </w:rPr>
        <w:t>()V</w:t>
      </w:r>
      <w:proofErr w:type="gramEnd"/>
    </w:p>
    <w:p w14:paraId="1F6C59C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flags: ACC_PUBLIC</w:t>
      </w:r>
    </w:p>
    <w:p w14:paraId="1ABCBB2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Code:</w:t>
      </w:r>
    </w:p>
    <w:p w14:paraId="55647FD0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stack=1, locals=1, </w:t>
      </w:r>
      <w:proofErr w:type="spellStart"/>
      <w:r w:rsidRPr="00BE6EC9">
        <w:rPr>
          <w:color w:val="FF0000"/>
        </w:rPr>
        <w:t>args_size</w:t>
      </w:r>
      <w:proofErr w:type="spellEnd"/>
      <w:r w:rsidRPr="00BE6EC9">
        <w:rPr>
          <w:color w:val="FF0000"/>
        </w:rPr>
        <w:t>=1</w:t>
      </w:r>
    </w:p>
    <w:p w14:paraId="0B8834B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0: aload_0</w:t>
      </w:r>
    </w:p>
    <w:p w14:paraId="035A33E2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1: </w:t>
      </w:r>
      <w:proofErr w:type="spellStart"/>
      <w:r w:rsidRPr="00BE6EC9">
        <w:rPr>
          <w:color w:val="FF0000"/>
        </w:rPr>
        <w:t>invokespecial</w:t>
      </w:r>
      <w:proofErr w:type="spellEnd"/>
      <w:r w:rsidRPr="00BE6EC9">
        <w:rPr>
          <w:color w:val="FF0000"/>
        </w:rPr>
        <w:t xml:space="preserve"> #1                  // Method java/lang/Object."&lt;</w:t>
      </w:r>
      <w:proofErr w:type="spellStart"/>
      <w:r w:rsidRPr="00BE6EC9">
        <w:rPr>
          <w:color w:val="FF0000"/>
        </w:rPr>
        <w:t>init</w:t>
      </w:r>
      <w:proofErr w:type="spellEnd"/>
      <w:r w:rsidRPr="00BE6EC9">
        <w:rPr>
          <w:color w:val="FF0000"/>
        </w:rPr>
        <w:t>&gt;":()V</w:t>
      </w:r>
    </w:p>
    <w:p w14:paraId="368526D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4: return</w:t>
      </w:r>
    </w:p>
    <w:p w14:paraId="2D2EDEDE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</w:t>
      </w:r>
      <w:proofErr w:type="spellStart"/>
      <w:r w:rsidRPr="00BE6EC9">
        <w:rPr>
          <w:color w:val="FF0000"/>
        </w:rPr>
        <w:t>LineNumberTable</w:t>
      </w:r>
      <w:proofErr w:type="spellEnd"/>
      <w:r w:rsidRPr="00BE6EC9">
        <w:rPr>
          <w:color w:val="FF0000"/>
        </w:rPr>
        <w:t>:</w:t>
      </w:r>
    </w:p>
    <w:p w14:paraId="7A28B44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2: 0</w:t>
      </w:r>
    </w:p>
    <w:p w14:paraId="0699DD05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</w:t>
      </w:r>
      <w:proofErr w:type="spellStart"/>
      <w:r w:rsidRPr="00BE6EC9">
        <w:rPr>
          <w:color w:val="FF0000"/>
        </w:rPr>
        <w:t>LocalVariableTable</w:t>
      </w:r>
      <w:proofErr w:type="spellEnd"/>
      <w:r w:rsidRPr="00BE6EC9">
        <w:rPr>
          <w:color w:val="FF0000"/>
        </w:rPr>
        <w:t>:</w:t>
      </w:r>
    </w:p>
    <w:p w14:paraId="57C0C3C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</w:t>
      </w:r>
      <w:proofErr w:type="gramStart"/>
      <w:r w:rsidRPr="00BE6EC9">
        <w:rPr>
          <w:color w:val="FF0000"/>
        </w:rPr>
        <w:t>Start  Length</w:t>
      </w:r>
      <w:proofErr w:type="gramEnd"/>
      <w:r w:rsidRPr="00BE6EC9">
        <w:rPr>
          <w:color w:val="FF0000"/>
        </w:rPr>
        <w:t xml:space="preserve">  Slot  Name   Signature</w:t>
      </w:r>
    </w:p>
    <w:p w14:paraId="1923CDF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   0       5     </w:t>
      </w:r>
      <w:proofErr w:type="gramStart"/>
      <w:r w:rsidRPr="00BE6EC9">
        <w:rPr>
          <w:color w:val="FF0000"/>
        </w:rPr>
        <w:t>0  this</w:t>
      </w:r>
      <w:proofErr w:type="gramEnd"/>
      <w:r w:rsidRPr="00BE6EC9">
        <w:rPr>
          <w:color w:val="FF0000"/>
        </w:rPr>
        <w:t xml:space="preserve">   </w:t>
      </w:r>
      <w:proofErr w:type="spellStart"/>
      <w:r w:rsidRPr="00BE6EC9">
        <w:rPr>
          <w:color w:val="FF0000"/>
        </w:rPr>
        <w:t>Lcom</w:t>
      </w:r>
      <w:proofErr w:type="spellEnd"/>
      <w:r w:rsidRPr="00BE6EC9">
        <w:rPr>
          <w:color w:val="FF0000"/>
        </w:rPr>
        <w:t>/test/Math;</w:t>
      </w:r>
    </w:p>
    <w:p w14:paraId="0DA21FD5" w14:textId="77777777" w:rsidR="00BE6EC9" w:rsidRPr="00BE6EC9" w:rsidRDefault="00BE6EC9" w:rsidP="00BE6EC9">
      <w:pPr>
        <w:rPr>
          <w:color w:val="FF0000"/>
        </w:rPr>
      </w:pPr>
    </w:p>
    <w:p w14:paraId="1FABD55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public int </w:t>
      </w:r>
      <w:proofErr w:type="gramStart"/>
      <w:r w:rsidRPr="00BE6EC9">
        <w:rPr>
          <w:color w:val="FF0000"/>
        </w:rPr>
        <w:t>compute(</w:t>
      </w:r>
      <w:proofErr w:type="gramEnd"/>
      <w:r w:rsidRPr="00BE6EC9">
        <w:rPr>
          <w:color w:val="FF0000"/>
        </w:rPr>
        <w:t>);</w:t>
      </w:r>
    </w:p>
    <w:p w14:paraId="1E2455D5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descriptor: </w:t>
      </w:r>
      <w:proofErr w:type="gramStart"/>
      <w:r w:rsidRPr="00BE6EC9">
        <w:rPr>
          <w:color w:val="FF0000"/>
        </w:rPr>
        <w:t>()I</w:t>
      </w:r>
      <w:proofErr w:type="gramEnd"/>
    </w:p>
    <w:p w14:paraId="72FD7D14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flags: ACC_PUBLIC</w:t>
      </w:r>
    </w:p>
    <w:p w14:paraId="01B46B05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Code:</w:t>
      </w:r>
    </w:p>
    <w:p w14:paraId="017A50F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stack=2, locals=4, </w:t>
      </w:r>
      <w:proofErr w:type="spellStart"/>
      <w:r w:rsidRPr="00BE6EC9">
        <w:rPr>
          <w:color w:val="FF0000"/>
        </w:rPr>
        <w:t>args_size</w:t>
      </w:r>
      <w:proofErr w:type="spellEnd"/>
      <w:r w:rsidRPr="00BE6EC9">
        <w:rPr>
          <w:color w:val="FF0000"/>
        </w:rPr>
        <w:t>=1</w:t>
      </w:r>
    </w:p>
    <w:p w14:paraId="4C801B3F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0: iconst_1</w:t>
      </w:r>
    </w:p>
    <w:p w14:paraId="69A22DB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1: istore_1</w:t>
      </w:r>
    </w:p>
    <w:p w14:paraId="0DC10A3F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lastRenderedPageBreak/>
        <w:t xml:space="preserve">         2: iconst_2</w:t>
      </w:r>
    </w:p>
    <w:p w14:paraId="41B2C5EA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3: istore_2</w:t>
      </w:r>
    </w:p>
    <w:p w14:paraId="025F703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4: iload_1</w:t>
      </w:r>
    </w:p>
    <w:p w14:paraId="2261798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5: iload_2</w:t>
      </w:r>
    </w:p>
    <w:p w14:paraId="1080E235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6: </w:t>
      </w:r>
      <w:proofErr w:type="spellStart"/>
      <w:r w:rsidRPr="00BE6EC9">
        <w:rPr>
          <w:color w:val="FF0000"/>
        </w:rPr>
        <w:t>iadd</w:t>
      </w:r>
      <w:proofErr w:type="spellEnd"/>
    </w:p>
    <w:p w14:paraId="3B72B66A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7: </w:t>
      </w:r>
      <w:proofErr w:type="spellStart"/>
      <w:r w:rsidRPr="00BE6EC9">
        <w:rPr>
          <w:color w:val="FF0000"/>
        </w:rPr>
        <w:t>bipush</w:t>
      </w:r>
      <w:proofErr w:type="spellEnd"/>
      <w:r w:rsidRPr="00BE6EC9">
        <w:rPr>
          <w:color w:val="FF0000"/>
        </w:rPr>
        <w:t xml:space="preserve">        10</w:t>
      </w:r>
    </w:p>
    <w:p w14:paraId="3ACCCBF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9: </w:t>
      </w:r>
      <w:proofErr w:type="spellStart"/>
      <w:r w:rsidRPr="00BE6EC9">
        <w:rPr>
          <w:color w:val="FF0000"/>
        </w:rPr>
        <w:t>imul</w:t>
      </w:r>
      <w:proofErr w:type="spellEnd"/>
    </w:p>
    <w:p w14:paraId="5DB972D5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10: istore_3</w:t>
      </w:r>
    </w:p>
    <w:p w14:paraId="2E7746BF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11: iload_3</w:t>
      </w:r>
    </w:p>
    <w:p w14:paraId="30E1E06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12: </w:t>
      </w:r>
      <w:proofErr w:type="spellStart"/>
      <w:r w:rsidRPr="00BE6EC9">
        <w:rPr>
          <w:color w:val="FF0000"/>
        </w:rPr>
        <w:t>ireturn</w:t>
      </w:r>
      <w:proofErr w:type="spellEnd"/>
    </w:p>
    <w:p w14:paraId="646AD982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</w:t>
      </w:r>
      <w:proofErr w:type="spellStart"/>
      <w:r w:rsidRPr="00BE6EC9">
        <w:rPr>
          <w:color w:val="FF0000"/>
        </w:rPr>
        <w:t>LineNumberTable</w:t>
      </w:r>
      <w:proofErr w:type="spellEnd"/>
      <w:r w:rsidRPr="00BE6EC9">
        <w:rPr>
          <w:color w:val="FF0000"/>
        </w:rPr>
        <w:t>:</w:t>
      </w:r>
    </w:p>
    <w:p w14:paraId="7227475C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6: 0</w:t>
      </w:r>
    </w:p>
    <w:p w14:paraId="67E98D4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7: 2</w:t>
      </w:r>
    </w:p>
    <w:p w14:paraId="05DDDC8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8: 4</w:t>
      </w:r>
    </w:p>
    <w:p w14:paraId="2B62B51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9: 11</w:t>
      </w:r>
    </w:p>
    <w:p w14:paraId="04C9D8C0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</w:t>
      </w:r>
      <w:proofErr w:type="spellStart"/>
      <w:r w:rsidRPr="00BE6EC9">
        <w:rPr>
          <w:color w:val="FF0000"/>
        </w:rPr>
        <w:t>LocalVariableTable</w:t>
      </w:r>
      <w:proofErr w:type="spellEnd"/>
      <w:r w:rsidRPr="00BE6EC9">
        <w:rPr>
          <w:color w:val="FF0000"/>
        </w:rPr>
        <w:t>:</w:t>
      </w:r>
    </w:p>
    <w:p w14:paraId="4E8CE35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</w:t>
      </w:r>
      <w:proofErr w:type="gramStart"/>
      <w:r w:rsidRPr="00BE6EC9">
        <w:rPr>
          <w:color w:val="FF0000"/>
        </w:rPr>
        <w:t>Start  Length</w:t>
      </w:r>
      <w:proofErr w:type="gramEnd"/>
      <w:r w:rsidRPr="00BE6EC9">
        <w:rPr>
          <w:color w:val="FF0000"/>
        </w:rPr>
        <w:t xml:space="preserve">  Slot  Name   Signature</w:t>
      </w:r>
    </w:p>
    <w:p w14:paraId="0DFB47AC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   0      13     </w:t>
      </w:r>
      <w:proofErr w:type="gramStart"/>
      <w:r w:rsidRPr="00BE6EC9">
        <w:rPr>
          <w:color w:val="FF0000"/>
        </w:rPr>
        <w:t>0  this</w:t>
      </w:r>
      <w:proofErr w:type="gramEnd"/>
      <w:r w:rsidRPr="00BE6EC9">
        <w:rPr>
          <w:color w:val="FF0000"/>
        </w:rPr>
        <w:t xml:space="preserve">   </w:t>
      </w:r>
      <w:proofErr w:type="spellStart"/>
      <w:r w:rsidRPr="00BE6EC9">
        <w:rPr>
          <w:color w:val="FF0000"/>
        </w:rPr>
        <w:t>Lcom</w:t>
      </w:r>
      <w:proofErr w:type="spellEnd"/>
      <w:r w:rsidRPr="00BE6EC9">
        <w:rPr>
          <w:color w:val="FF0000"/>
        </w:rPr>
        <w:t>/test/Math;</w:t>
      </w:r>
    </w:p>
    <w:p w14:paraId="7BF93FA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   2      11     1     </w:t>
      </w:r>
      <w:proofErr w:type="spellStart"/>
      <w:r w:rsidRPr="00BE6EC9">
        <w:rPr>
          <w:color w:val="FF0000"/>
        </w:rPr>
        <w:t>a</w:t>
      </w:r>
      <w:proofErr w:type="spellEnd"/>
      <w:r w:rsidRPr="00BE6EC9">
        <w:rPr>
          <w:color w:val="FF0000"/>
        </w:rPr>
        <w:t xml:space="preserve">   I</w:t>
      </w:r>
    </w:p>
    <w:p w14:paraId="240B4C3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   4       9     2     b   I</w:t>
      </w:r>
    </w:p>
    <w:p w14:paraId="6077F1DC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  11       2     3     c   I</w:t>
      </w:r>
    </w:p>
    <w:p w14:paraId="748665E0" w14:textId="77777777" w:rsidR="00BE6EC9" w:rsidRPr="00BE6EC9" w:rsidRDefault="00BE6EC9" w:rsidP="00BE6EC9">
      <w:pPr>
        <w:rPr>
          <w:color w:val="FF0000"/>
        </w:rPr>
      </w:pPr>
    </w:p>
    <w:p w14:paraId="62FF443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public static void main(</w:t>
      </w:r>
      <w:proofErr w:type="spellStart"/>
      <w:proofErr w:type="gramStart"/>
      <w:r w:rsidRPr="00BE6EC9">
        <w:rPr>
          <w:color w:val="FF0000"/>
        </w:rPr>
        <w:t>java.lang</w:t>
      </w:r>
      <w:proofErr w:type="gramEnd"/>
      <w:r w:rsidRPr="00BE6EC9">
        <w:rPr>
          <w:color w:val="FF0000"/>
        </w:rPr>
        <w:t>.String</w:t>
      </w:r>
      <w:proofErr w:type="spellEnd"/>
      <w:r w:rsidRPr="00BE6EC9">
        <w:rPr>
          <w:color w:val="FF0000"/>
        </w:rPr>
        <w:t>[]);</w:t>
      </w:r>
    </w:p>
    <w:p w14:paraId="75E936AA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descriptor: ([</w:t>
      </w:r>
      <w:proofErr w:type="spellStart"/>
      <w:r w:rsidRPr="00BE6EC9">
        <w:rPr>
          <w:color w:val="FF0000"/>
        </w:rPr>
        <w:t>Ljava</w:t>
      </w:r>
      <w:proofErr w:type="spellEnd"/>
      <w:r w:rsidRPr="00BE6EC9">
        <w:rPr>
          <w:color w:val="FF0000"/>
        </w:rPr>
        <w:t>/lang/String;)V</w:t>
      </w:r>
    </w:p>
    <w:p w14:paraId="0EE3108C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flags: ACC_PUBLIC, ACC_STATIC</w:t>
      </w:r>
    </w:p>
    <w:p w14:paraId="37FE76D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Code:</w:t>
      </w:r>
    </w:p>
    <w:p w14:paraId="382207D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stack=2, locals=2, </w:t>
      </w:r>
      <w:proofErr w:type="spellStart"/>
      <w:r w:rsidRPr="00BE6EC9">
        <w:rPr>
          <w:color w:val="FF0000"/>
        </w:rPr>
        <w:t>args_size</w:t>
      </w:r>
      <w:proofErr w:type="spellEnd"/>
      <w:r w:rsidRPr="00BE6EC9">
        <w:rPr>
          <w:color w:val="FF0000"/>
        </w:rPr>
        <w:t>=1</w:t>
      </w:r>
    </w:p>
    <w:p w14:paraId="0C93DF5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0: new           #2                  // class com/test/Math</w:t>
      </w:r>
    </w:p>
    <w:p w14:paraId="1FEB8F0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3: dup</w:t>
      </w:r>
    </w:p>
    <w:p w14:paraId="2AD9EC0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4: </w:t>
      </w:r>
      <w:proofErr w:type="spellStart"/>
      <w:r w:rsidRPr="00BE6EC9">
        <w:rPr>
          <w:color w:val="FF0000"/>
        </w:rPr>
        <w:t>invokespecial</w:t>
      </w:r>
      <w:proofErr w:type="spellEnd"/>
      <w:r w:rsidRPr="00BE6EC9">
        <w:rPr>
          <w:color w:val="FF0000"/>
        </w:rPr>
        <w:t xml:space="preserve"> #3                  // Method "&lt;</w:t>
      </w:r>
      <w:proofErr w:type="spellStart"/>
      <w:r w:rsidRPr="00BE6EC9">
        <w:rPr>
          <w:color w:val="FF0000"/>
        </w:rPr>
        <w:t>init</w:t>
      </w:r>
      <w:proofErr w:type="spellEnd"/>
      <w:r w:rsidRPr="00BE6EC9">
        <w:rPr>
          <w:color w:val="FF0000"/>
        </w:rPr>
        <w:t>&gt;":()V</w:t>
      </w:r>
    </w:p>
    <w:p w14:paraId="053FEFFB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7: astore_1</w:t>
      </w:r>
    </w:p>
    <w:p w14:paraId="00E62F34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8: aload_1</w:t>
      </w:r>
    </w:p>
    <w:p w14:paraId="19AD882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9: </w:t>
      </w:r>
      <w:proofErr w:type="spellStart"/>
      <w:r w:rsidRPr="00BE6EC9">
        <w:rPr>
          <w:color w:val="FF0000"/>
        </w:rPr>
        <w:t>invokevirtual</w:t>
      </w:r>
      <w:proofErr w:type="spellEnd"/>
      <w:r w:rsidRPr="00BE6EC9">
        <w:rPr>
          <w:color w:val="FF0000"/>
        </w:rPr>
        <w:t xml:space="preserve"> #4                  // Method compute:()I</w:t>
      </w:r>
    </w:p>
    <w:p w14:paraId="314D04BB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12: pop</w:t>
      </w:r>
    </w:p>
    <w:p w14:paraId="72BB40A0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13: return</w:t>
      </w:r>
    </w:p>
    <w:p w14:paraId="14AB35A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</w:t>
      </w:r>
      <w:proofErr w:type="spellStart"/>
      <w:r w:rsidRPr="00BE6EC9">
        <w:rPr>
          <w:color w:val="FF0000"/>
        </w:rPr>
        <w:t>LineNumberTable</w:t>
      </w:r>
      <w:proofErr w:type="spellEnd"/>
      <w:r w:rsidRPr="00BE6EC9">
        <w:rPr>
          <w:color w:val="FF0000"/>
        </w:rPr>
        <w:t>:</w:t>
      </w:r>
    </w:p>
    <w:p w14:paraId="0735D26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12: 0</w:t>
      </w:r>
    </w:p>
    <w:p w14:paraId="36D4D27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13: 8</w:t>
      </w:r>
    </w:p>
    <w:p w14:paraId="1D9B096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14: 13</w:t>
      </w:r>
    </w:p>
    <w:p w14:paraId="5FC49D04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</w:t>
      </w:r>
      <w:proofErr w:type="spellStart"/>
      <w:r w:rsidRPr="00BE6EC9">
        <w:rPr>
          <w:color w:val="FF0000"/>
        </w:rPr>
        <w:t>LocalVariableTable</w:t>
      </w:r>
      <w:proofErr w:type="spellEnd"/>
      <w:r w:rsidRPr="00BE6EC9">
        <w:rPr>
          <w:color w:val="FF0000"/>
        </w:rPr>
        <w:t>:</w:t>
      </w:r>
    </w:p>
    <w:p w14:paraId="14C8922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</w:t>
      </w:r>
      <w:proofErr w:type="gramStart"/>
      <w:r w:rsidRPr="00BE6EC9">
        <w:rPr>
          <w:color w:val="FF0000"/>
        </w:rPr>
        <w:t>Start  Length</w:t>
      </w:r>
      <w:proofErr w:type="gramEnd"/>
      <w:r w:rsidRPr="00BE6EC9">
        <w:rPr>
          <w:color w:val="FF0000"/>
        </w:rPr>
        <w:t xml:space="preserve">  Slot  Name   Signature</w:t>
      </w:r>
    </w:p>
    <w:p w14:paraId="6D9C752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   0      14     </w:t>
      </w:r>
      <w:proofErr w:type="gramStart"/>
      <w:r w:rsidRPr="00BE6EC9">
        <w:rPr>
          <w:color w:val="FF0000"/>
        </w:rPr>
        <w:t xml:space="preserve">0  </w:t>
      </w:r>
      <w:proofErr w:type="spellStart"/>
      <w:r w:rsidRPr="00BE6EC9">
        <w:rPr>
          <w:color w:val="FF0000"/>
        </w:rPr>
        <w:t>args</w:t>
      </w:r>
      <w:proofErr w:type="spellEnd"/>
      <w:proofErr w:type="gramEnd"/>
      <w:r w:rsidRPr="00BE6EC9">
        <w:rPr>
          <w:color w:val="FF0000"/>
        </w:rPr>
        <w:t xml:space="preserve">   [</w:t>
      </w:r>
      <w:proofErr w:type="spellStart"/>
      <w:r w:rsidRPr="00BE6EC9">
        <w:rPr>
          <w:color w:val="FF0000"/>
        </w:rPr>
        <w:t>Ljava</w:t>
      </w:r>
      <w:proofErr w:type="spellEnd"/>
      <w:r w:rsidRPr="00BE6EC9">
        <w:rPr>
          <w:color w:val="FF0000"/>
        </w:rPr>
        <w:t>/lang/String;</w:t>
      </w:r>
    </w:p>
    <w:p w14:paraId="26474AD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   8       6     </w:t>
      </w:r>
      <w:proofErr w:type="gramStart"/>
      <w:r w:rsidRPr="00BE6EC9">
        <w:rPr>
          <w:color w:val="FF0000"/>
        </w:rPr>
        <w:t>1  math</w:t>
      </w:r>
      <w:proofErr w:type="gramEnd"/>
      <w:r w:rsidRPr="00BE6EC9">
        <w:rPr>
          <w:color w:val="FF0000"/>
        </w:rPr>
        <w:t xml:space="preserve">   </w:t>
      </w:r>
      <w:proofErr w:type="spellStart"/>
      <w:r w:rsidRPr="00BE6EC9">
        <w:rPr>
          <w:color w:val="FF0000"/>
        </w:rPr>
        <w:t>Lcom</w:t>
      </w:r>
      <w:proofErr w:type="spellEnd"/>
      <w:r w:rsidRPr="00BE6EC9">
        <w:rPr>
          <w:color w:val="FF0000"/>
        </w:rPr>
        <w:t>/test/Math;</w:t>
      </w:r>
    </w:p>
    <w:p w14:paraId="180EBC5A" w14:textId="77777777" w:rsidR="00BE6EC9" w:rsidRPr="00BE6EC9" w:rsidRDefault="00BE6EC9" w:rsidP="00BE6EC9">
      <w:pPr>
        <w:rPr>
          <w:color w:val="FF0000"/>
        </w:rPr>
      </w:pPr>
    </w:p>
    <w:p w14:paraId="085C7C8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lastRenderedPageBreak/>
        <w:t xml:space="preserve">  static {};</w:t>
      </w:r>
    </w:p>
    <w:p w14:paraId="5F22D502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descriptor: </w:t>
      </w:r>
      <w:proofErr w:type="gramStart"/>
      <w:r w:rsidRPr="00BE6EC9">
        <w:rPr>
          <w:color w:val="FF0000"/>
        </w:rPr>
        <w:t>()V</w:t>
      </w:r>
      <w:proofErr w:type="gramEnd"/>
    </w:p>
    <w:p w14:paraId="565298DF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flags: ACC_STATIC</w:t>
      </w:r>
    </w:p>
    <w:p w14:paraId="39BF997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Code:</w:t>
      </w:r>
    </w:p>
    <w:p w14:paraId="066F977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stack=2, locals=0, </w:t>
      </w:r>
      <w:proofErr w:type="spellStart"/>
      <w:r w:rsidRPr="00BE6EC9">
        <w:rPr>
          <w:color w:val="FF0000"/>
        </w:rPr>
        <w:t>args_size</w:t>
      </w:r>
      <w:proofErr w:type="spellEnd"/>
      <w:r w:rsidRPr="00BE6EC9">
        <w:rPr>
          <w:color w:val="FF0000"/>
        </w:rPr>
        <w:t>=0</w:t>
      </w:r>
    </w:p>
    <w:p w14:paraId="0212884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0: new           #5                  // class com/test/User</w:t>
      </w:r>
    </w:p>
    <w:p w14:paraId="1C02A95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3: dup</w:t>
      </w:r>
    </w:p>
    <w:p w14:paraId="2D2651A2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4: </w:t>
      </w:r>
      <w:proofErr w:type="spellStart"/>
      <w:r w:rsidRPr="00BE6EC9">
        <w:rPr>
          <w:color w:val="FF0000"/>
        </w:rPr>
        <w:t>invokespecial</w:t>
      </w:r>
      <w:proofErr w:type="spellEnd"/>
      <w:r w:rsidRPr="00BE6EC9">
        <w:rPr>
          <w:color w:val="FF0000"/>
        </w:rPr>
        <w:t xml:space="preserve"> #6                  // Method com/test/User."&lt;</w:t>
      </w:r>
      <w:proofErr w:type="spellStart"/>
      <w:r w:rsidRPr="00BE6EC9">
        <w:rPr>
          <w:color w:val="FF0000"/>
        </w:rPr>
        <w:t>init</w:t>
      </w:r>
      <w:proofErr w:type="spellEnd"/>
      <w:r w:rsidRPr="00BE6EC9">
        <w:rPr>
          <w:color w:val="FF0000"/>
        </w:rPr>
        <w:t>&gt;":()V</w:t>
      </w:r>
    </w:p>
    <w:p w14:paraId="3216901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7: </w:t>
      </w:r>
      <w:proofErr w:type="spellStart"/>
      <w:r w:rsidRPr="00BE6EC9">
        <w:rPr>
          <w:color w:val="FF0000"/>
        </w:rPr>
        <w:t>putstatic</w:t>
      </w:r>
      <w:proofErr w:type="spellEnd"/>
      <w:r w:rsidRPr="00BE6EC9">
        <w:rPr>
          <w:color w:val="FF0000"/>
        </w:rPr>
        <w:t xml:space="preserve">     #7                  // Field </w:t>
      </w:r>
      <w:proofErr w:type="spellStart"/>
      <w:proofErr w:type="gramStart"/>
      <w:r w:rsidRPr="00BE6EC9">
        <w:rPr>
          <w:color w:val="FF0000"/>
        </w:rPr>
        <w:t>user:Lcom</w:t>
      </w:r>
      <w:proofErr w:type="spellEnd"/>
      <w:proofErr w:type="gramEnd"/>
      <w:r w:rsidRPr="00BE6EC9">
        <w:rPr>
          <w:color w:val="FF0000"/>
        </w:rPr>
        <w:t>/test/User;</w:t>
      </w:r>
    </w:p>
    <w:p w14:paraId="26A28CD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10: return</w:t>
      </w:r>
    </w:p>
    <w:p w14:paraId="4501B65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</w:t>
      </w:r>
      <w:proofErr w:type="spellStart"/>
      <w:r w:rsidRPr="00BE6EC9">
        <w:rPr>
          <w:color w:val="FF0000"/>
        </w:rPr>
        <w:t>LineNumberTable</w:t>
      </w:r>
      <w:proofErr w:type="spellEnd"/>
      <w:r w:rsidRPr="00BE6EC9">
        <w:rPr>
          <w:color w:val="FF0000"/>
        </w:rPr>
        <w:t>:</w:t>
      </w:r>
    </w:p>
    <w:p w14:paraId="6DBD4E8B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4: 0</w:t>
      </w:r>
    </w:p>
    <w:p w14:paraId="127B1F0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>}</w:t>
      </w:r>
    </w:p>
    <w:p w14:paraId="11EC6663" w14:textId="18617AF4" w:rsidR="003131B5" w:rsidRPr="00BE6EC9" w:rsidRDefault="00BE6EC9" w:rsidP="00BE6EC9">
      <w:pPr>
        <w:rPr>
          <w:color w:val="FF0000"/>
        </w:rPr>
      </w:pPr>
      <w:proofErr w:type="spellStart"/>
      <w:r w:rsidRPr="00BE6EC9">
        <w:rPr>
          <w:color w:val="FF0000"/>
        </w:rPr>
        <w:t>SourceFile</w:t>
      </w:r>
      <w:proofErr w:type="spellEnd"/>
      <w:r w:rsidRPr="00BE6EC9">
        <w:rPr>
          <w:color w:val="FF0000"/>
        </w:rPr>
        <w:t>: "Math.java"</w:t>
      </w:r>
    </w:p>
    <w:p w14:paraId="41865762" w14:textId="1170A28A" w:rsidR="003131B5" w:rsidRDefault="003131B5" w:rsidP="007D715E"/>
    <w:p w14:paraId="130781CA" w14:textId="448219E3" w:rsidR="003131B5" w:rsidRDefault="003131B5" w:rsidP="007D715E"/>
    <w:p w14:paraId="4E27F1A8" w14:textId="5DE1CB84" w:rsidR="00E80964" w:rsidRDefault="00E80964" w:rsidP="007D715E">
      <w:r w:rsidRPr="00E80964">
        <w:rPr>
          <w:rFonts w:hint="eastAsia"/>
        </w:rPr>
        <w:t>类被加载到方法区中后主要包含</w:t>
      </w:r>
      <w:r w:rsidRPr="00E80964">
        <w:t xml:space="preserve"> 运行时常量池、类型信息、字段信息、方法信息、类加载器的引用、对应class实例的引用等信息。</w:t>
      </w:r>
    </w:p>
    <w:p w14:paraId="3A4975D9" w14:textId="3ADB7363" w:rsidR="00E80964" w:rsidRDefault="00E80964" w:rsidP="007D715E">
      <w:r w:rsidRPr="00E80964">
        <w:rPr>
          <w:rFonts w:hint="eastAsia"/>
        </w:rPr>
        <w:t>类加载器的引用：这个类</w:t>
      </w:r>
      <w:proofErr w:type="gramStart"/>
      <w:r w:rsidRPr="00E80964">
        <w:rPr>
          <w:rFonts w:hint="eastAsia"/>
        </w:rPr>
        <w:t>到类加载</w:t>
      </w:r>
      <w:proofErr w:type="gramEnd"/>
      <w:r w:rsidRPr="00E80964">
        <w:rPr>
          <w:rFonts w:hint="eastAsia"/>
        </w:rPr>
        <w:t>器实例的引用</w:t>
      </w:r>
    </w:p>
    <w:p w14:paraId="0FE65E88" w14:textId="514A0D5D" w:rsidR="00E80964" w:rsidRDefault="00E80964" w:rsidP="007D715E">
      <w:r w:rsidRPr="00E80964">
        <w:rPr>
          <w:rFonts w:hint="eastAsia"/>
        </w:rPr>
        <w:t>对应</w:t>
      </w:r>
      <w:r w:rsidRPr="00E80964">
        <w:t>class实例的引用：类加载器在加载类信息放到方法区中后，会创建一个对应的Class 类型的对象实例放到堆(Heap)中, 作为开发人员访问方法区中类定义的入口和切入点。</w:t>
      </w:r>
    </w:p>
    <w:p w14:paraId="20EF8A0B" w14:textId="208F98FF" w:rsidR="004A0AE6" w:rsidRDefault="004A0AE6" w:rsidP="007D715E"/>
    <w:p w14:paraId="3809A318" w14:textId="77777777" w:rsidR="004A0AE6" w:rsidRDefault="004A0AE6" w:rsidP="004A0AE6">
      <w:r>
        <w:rPr>
          <w:rFonts w:hint="eastAsia"/>
        </w:rPr>
        <w:t>注意，</w:t>
      </w:r>
      <w:proofErr w:type="gramStart"/>
      <w:r>
        <w:rPr>
          <w:rFonts w:hint="eastAsia"/>
        </w:rPr>
        <w:t>主类在</w:t>
      </w:r>
      <w:proofErr w:type="gramEnd"/>
      <w:r>
        <w:rPr>
          <w:rFonts w:hint="eastAsia"/>
        </w:rPr>
        <w:t>运行过程中如果使用到其它类，会逐步加载这些类。</w:t>
      </w:r>
    </w:p>
    <w:p w14:paraId="3FED2FAD" w14:textId="6766DBD0" w:rsidR="004A0AE6" w:rsidRDefault="004A0AE6" w:rsidP="004A0AE6">
      <w:r>
        <w:t>jar包或war包里的类不是一次性全部加载的，是使用到时才加载。</w:t>
      </w:r>
    </w:p>
    <w:p w14:paraId="700B9BE4" w14:textId="08687829" w:rsidR="007671ED" w:rsidRPr="007671ED" w:rsidRDefault="007671ED" w:rsidP="004A0AE6">
      <w:pPr>
        <w:rPr>
          <w:color w:val="FF0000"/>
        </w:rPr>
      </w:pPr>
    </w:p>
    <w:p w14:paraId="50DB8E41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package </w:t>
      </w:r>
      <w:proofErr w:type="spellStart"/>
      <w:r w:rsidRPr="007671ED">
        <w:rPr>
          <w:color w:val="FF0000"/>
        </w:rPr>
        <w:t>com.test</w:t>
      </w:r>
      <w:proofErr w:type="spellEnd"/>
      <w:r w:rsidRPr="007671ED">
        <w:rPr>
          <w:color w:val="FF0000"/>
        </w:rPr>
        <w:t>;</w:t>
      </w:r>
    </w:p>
    <w:p w14:paraId="11ED4462" w14:textId="230E6D06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public class </w:t>
      </w:r>
      <w:proofErr w:type="spellStart"/>
      <w:r w:rsidR="00830907" w:rsidRPr="00830907">
        <w:rPr>
          <w:color w:val="FF0000"/>
        </w:rPr>
        <w:t>TestDynamicLoad</w:t>
      </w:r>
      <w:proofErr w:type="spellEnd"/>
      <w:r w:rsidRPr="007671ED">
        <w:rPr>
          <w:color w:val="FF0000"/>
        </w:rPr>
        <w:t xml:space="preserve"> {</w:t>
      </w:r>
    </w:p>
    <w:p w14:paraId="5665253D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static {</w:t>
      </w:r>
    </w:p>
    <w:p w14:paraId="01527380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    </w:t>
      </w:r>
      <w:proofErr w:type="spellStart"/>
      <w:r w:rsidRPr="007671ED">
        <w:rPr>
          <w:color w:val="FF0000"/>
        </w:rPr>
        <w:t>System.out.println</w:t>
      </w:r>
      <w:proofErr w:type="spellEnd"/>
      <w:r w:rsidRPr="007671ED">
        <w:rPr>
          <w:color w:val="FF0000"/>
        </w:rPr>
        <w:t xml:space="preserve">("*************load </w:t>
      </w:r>
      <w:proofErr w:type="spellStart"/>
      <w:r w:rsidRPr="007671ED">
        <w:rPr>
          <w:color w:val="FF0000"/>
        </w:rPr>
        <w:t>TestDynamicLoad</w:t>
      </w:r>
      <w:proofErr w:type="spellEnd"/>
      <w:r w:rsidRPr="007671ED">
        <w:rPr>
          <w:color w:val="FF0000"/>
        </w:rPr>
        <w:t>************");</w:t>
      </w:r>
    </w:p>
    <w:p w14:paraId="53259CE9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}</w:t>
      </w:r>
    </w:p>
    <w:p w14:paraId="65018550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public static void </w:t>
      </w:r>
      <w:proofErr w:type="gramStart"/>
      <w:r w:rsidRPr="007671ED">
        <w:rPr>
          <w:color w:val="FF0000"/>
        </w:rPr>
        <w:t>main(</w:t>
      </w:r>
      <w:proofErr w:type="gramEnd"/>
      <w:r w:rsidRPr="007671ED">
        <w:rPr>
          <w:color w:val="FF0000"/>
        </w:rPr>
        <w:t xml:space="preserve">String[] </w:t>
      </w:r>
      <w:proofErr w:type="spellStart"/>
      <w:r w:rsidRPr="007671ED">
        <w:rPr>
          <w:color w:val="FF0000"/>
        </w:rPr>
        <w:t>args</w:t>
      </w:r>
      <w:proofErr w:type="spellEnd"/>
      <w:r w:rsidRPr="007671ED">
        <w:rPr>
          <w:color w:val="FF0000"/>
        </w:rPr>
        <w:t>) {</w:t>
      </w:r>
    </w:p>
    <w:p w14:paraId="06643E3C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    new </w:t>
      </w:r>
      <w:proofErr w:type="gramStart"/>
      <w:r w:rsidRPr="007671ED">
        <w:rPr>
          <w:color w:val="FF0000"/>
        </w:rPr>
        <w:t>A(</w:t>
      </w:r>
      <w:proofErr w:type="gramEnd"/>
      <w:r w:rsidRPr="007671ED">
        <w:rPr>
          <w:color w:val="FF0000"/>
        </w:rPr>
        <w:t>);</w:t>
      </w:r>
    </w:p>
    <w:p w14:paraId="4EB4340D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    </w:t>
      </w:r>
      <w:proofErr w:type="spellStart"/>
      <w:r w:rsidRPr="007671ED">
        <w:rPr>
          <w:color w:val="FF0000"/>
        </w:rPr>
        <w:t>System.out.println</w:t>
      </w:r>
      <w:proofErr w:type="spellEnd"/>
      <w:r w:rsidRPr="007671ED">
        <w:rPr>
          <w:color w:val="FF0000"/>
        </w:rPr>
        <w:t>("*************load test************");</w:t>
      </w:r>
    </w:p>
    <w:p w14:paraId="723DAFA9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    B </w:t>
      </w:r>
      <w:proofErr w:type="spellStart"/>
      <w:r w:rsidRPr="007671ED">
        <w:rPr>
          <w:color w:val="FF0000"/>
        </w:rPr>
        <w:t>b</w:t>
      </w:r>
      <w:proofErr w:type="spellEnd"/>
      <w:r w:rsidRPr="007671ED">
        <w:rPr>
          <w:color w:val="FF0000"/>
        </w:rPr>
        <w:t xml:space="preserve"> = null; //B不会加载，除非这里执行 new B()</w:t>
      </w:r>
    </w:p>
    <w:p w14:paraId="4388D789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}</w:t>
      </w:r>
    </w:p>
    <w:p w14:paraId="73C18765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>}</w:t>
      </w:r>
    </w:p>
    <w:p w14:paraId="62742BB8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>class A {</w:t>
      </w:r>
    </w:p>
    <w:p w14:paraId="1DBE1FC4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static {</w:t>
      </w:r>
    </w:p>
    <w:p w14:paraId="21D56797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    </w:t>
      </w:r>
      <w:proofErr w:type="spellStart"/>
      <w:r w:rsidRPr="007671ED">
        <w:rPr>
          <w:color w:val="FF0000"/>
        </w:rPr>
        <w:t>System.out.println</w:t>
      </w:r>
      <w:proofErr w:type="spellEnd"/>
      <w:r w:rsidRPr="007671ED">
        <w:rPr>
          <w:color w:val="FF0000"/>
        </w:rPr>
        <w:t>("*************load A************");</w:t>
      </w:r>
    </w:p>
    <w:p w14:paraId="12F3C6FA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}</w:t>
      </w:r>
    </w:p>
    <w:p w14:paraId="2D25245C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public </w:t>
      </w:r>
      <w:proofErr w:type="gramStart"/>
      <w:r w:rsidRPr="007671ED">
        <w:rPr>
          <w:color w:val="FF0000"/>
        </w:rPr>
        <w:t>A(</w:t>
      </w:r>
      <w:proofErr w:type="gramEnd"/>
      <w:r w:rsidRPr="007671ED">
        <w:rPr>
          <w:color w:val="FF0000"/>
        </w:rPr>
        <w:t>) {</w:t>
      </w:r>
    </w:p>
    <w:p w14:paraId="04F0B877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    </w:t>
      </w:r>
      <w:proofErr w:type="spellStart"/>
      <w:r w:rsidRPr="007671ED">
        <w:rPr>
          <w:color w:val="FF0000"/>
        </w:rPr>
        <w:t>System.out.println</w:t>
      </w:r>
      <w:proofErr w:type="spellEnd"/>
      <w:r w:rsidRPr="007671ED">
        <w:rPr>
          <w:color w:val="FF0000"/>
        </w:rPr>
        <w:t>("*************initial A************");</w:t>
      </w:r>
    </w:p>
    <w:p w14:paraId="21E154F2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}</w:t>
      </w:r>
    </w:p>
    <w:p w14:paraId="5C8485BA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>}</w:t>
      </w:r>
    </w:p>
    <w:p w14:paraId="630B2B27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lastRenderedPageBreak/>
        <w:t>class B {</w:t>
      </w:r>
    </w:p>
    <w:p w14:paraId="3E83574D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static {</w:t>
      </w:r>
    </w:p>
    <w:p w14:paraId="4FB90089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    </w:t>
      </w:r>
      <w:proofErr w:type="spellStart"/>
      <w:r w:rsidRPr="007671ED">
        <w:rPr>
          <w:color w:val="FF0000"/>
        </w:rPr>
        <w:t>System.out.println</w:t>
      </w:r>
      <w:proofErr w:type="spellEnd"/>
      <w:r w:rsidRPr="007671ED">
        <w:rPr>
          <w:color w:val="FF0000"/>
        </w:rPr>
        <w:t>("*************load B************");</w:t>
      </w:r>
    </w:p>
    <w:p w14:paraId="07566043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}</w:t>
      </w:r>
    </w:p>
    <w:p w14:paraId="17B7B1AD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public </w:t>
      </w:r>
      <w:proofErr w:type="gramStart"/>
      <w:r w:rsidRPr="007671ED">
        <w:rPr>
          <w:color w:val="FF0000"/>
        </w:rPr>
        <w:t>B(</w:t>
      </w:r>
      <w:proofErr w:type="gramEnd"/>
      <w:r w:rsidRPr="007671ED">
        <w:rPr>
          <w:color w:val="FF0000"/>
        </w:rPr>
        <w:t>) {</w:t>
      </w:r>
    </w:p>
    <w:p w14:paraId="7D27EA53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    </w:t>
      </w:r>
      <w:proofErr w:type="spellStart"/>
      <w:r w:rsidRPr="007671ED">
        <w:rPr>
          <w:color w:val="FF0000"/>
        </w:rPr>
        <w:t>System.out.println</w:t>
      </w:r>
      <w:proofErr w:type="spellEnd"/>
      <w:r w:rsidRPr="007671ED">
        <w:rPr>
          <w:color w:val="FF0000"/>
        </w:rPr>
        <w:t>("*************initial B************");</w:t>
      </w:r>
    </w:p>
    <w:p w14:paraId="7F555FFE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}</w:t>
      </w:r>
    </w:p>
    <w:p w14:paraId="2AD679F6" w14:textId="74DFEDED" w:rsidR="007671ED" w:rsidRDefault="007671ED" w:rsidP="007671ED">
      <w:pPr>
        <w:rPr>
          <w:color w:val="FF0000"/>
        </w:rPr>
      </w:pPr>
      <w:r w:rsidRPr="007671ED">
        <w:rPr>
          <w:color w:val="FF0000"/>
        </w:rPr>
        <w:t>}</w:t>
      </w:r>
    </w:p>
    <w:p w14:paraId="4DB7815A" w14:textId="13EA3509" w:rsidR="007671ED" w:rsidRDefault="007671ED" w:rsidP="007671ED">
      <w:pPr>
        <w:rPr>
          <w:color w:val="FF0000"/>
        </w:rPr>
      </w:pPr>
    </w:p>
    <w:p w14:paraId="3407EB56" w14:textId="68CE2253" w:rsidR="007671ED" w:rsidRPr="007671ED" w:rsidRDefault="007671ED" w:rsidP="007671E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0"/>
          <w:szCs w:val="20"/>
        </w:rPr>
      </w:pPr>
      <w:r w:rsidRPr="007671ED">
        <w:rPr>
          <w:rFonts w:ascii="宋体" w:eastAsia="宋体" w:hAnsi="宋体" w:cs="宋体" w:hint="eastAsia"/>
          <w:color w:val="A9B7C6"/>
          <w:kern w:val="0"/>
          <w:sz w:val="20"/>
          <w:szCs w:val="20"/>
        </w:rPr>
        <w:t>运行结果：</w:t>
      </w:r>
      <w:r w:rsidRPr="007671ED">
        <w:rPr>
          <w:rFonts w:ascii="宋体" w:eastAsia="宋体" w:hAnsi="宋体" w:cs="宋体" w:hint="eastAsia"/>
          <w:color w:val="A9B7C6"/>
          <w:kern w:val="0"/>
          <w:sz w:val="20"/>
          <w:szCs w:val="20"/>
        </w:rPr>
        <w:br/>
        <w:t xml:space="preserve">        </w:t>
      </w:r>
      <w:r w:rsidRPr="007671ED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*************load </w:t>
      </w:r>
      <w:proofErr w:type="spellStart"/>
      <w:r w:rsidRPr="007671ED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TestDynamicLoad</w:t>
      </w:r>
      <w:proofErr w:type="spellEnd"/>
      <w:r w:rsidRPr="007671ED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************</w:t>
      </w:r>
      <w:r w:rsidRPr="007671ED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        *************load A************</w:t>
      </w:r>
      <w:r w:rsidRPr="007671ED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        *************initial A************</w:t>
      </w:r>
      <w:r w:rsidRPr="007671ED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        *************load test************</w:t>
      </w:r>
    </w:p>
    <w:p w14:paraId="1B015DDC" w14:textId="0DAE010A" w:rsidR="007671ED" w:rsidRDefault="007671ED" w:rsidP="007671ED">
      <w:pPr>
        <w:rPr>
          <w:color w:val="FF0000"/>
        </w:rPr>
      </w:pPr>
    </w:p>
    <w:p w14:paraId="676A9401" w14:textId="7EBCCD1E" w:rsidR="00861963" w:rsidRDefault="00861963" w:rsidP="007671ED">
      <w:pPr>
        <w:rPr>
          <w:color w:val="FF0000"/>
        </w:rPr>
      </w:pPr>
    </w:p>
    <w:p w14:paraId="2C15E12D" w14:textId="5E6C36C4" w:rsidR="00861963" w:rsidRDefault="00861963" w:rsidP="007671ED">
      <w:pPr>
        <w:rPr>
          <w:color w:val="FF0000"/>
        </w:rPr>
      </w:pPr>
    </w:p>
    <w:p w14:paraId="787DD89D" w14:textId="4B2ABAF9" w:rsidR="00861963" w:rsidRDefault="00861963" w:rsidP="00861963">
      <w:pPr>
        <w:pStyle w:val="aa"/>
      </w:pPr>
      <w:r w:rsidRPr="00861963">
        <w:rPr>
          <w:rFonts w:hint="eastAsia"/>
        </w:rPr>
        <w:t>类加载器和双亲委派机制</w:t>
      </w:r>
    </w:p>
    <w:p w14:paraId="4153CFDA" w14:textId="3666606C" w:rsidR="00861963" w:rsidRDefault="00861963" w:rsidP="00861963">
      <w:r w:rsidRPr="00861963">
        <w:rPr>
          <w:rFonts w:hint="eastAsia"/>
        </w:rPr>
        <w:t>上面的类加载过程主要是通过类加载器来实现的，</w:t>
      </w:r>
      <w:r w:rsidRPr="00861963">
        <w:t>Java里有如下几种类加载器</w:t>
      </w:r>
    </w:p>
    <w:p w14:paraId="108DE7A7" w14:textId="5EC0A914" w:rsidR="00861963" w:rsidRDefault="00861963" w:rsidP="00861963">
      <w:pPr>
        <w:pStyle w:val="a9"/>
        <w:numPr>
          <w:ilvl w:val="0"/>
          <w:numId w:val="8"/>
        </w:numPr>
        <w:ind w:firstLineChars="0"/>
      </w:pPr>
      <w:r w:rsidRPr="00861963">
        <w:rPr>
          <w:rFonts w:hint="eastAsia"/>
        </w:rPr>
        <w:t>引导类加载器：负责加载支撑</w:t>
      </w:r>
      <w:r w:rsidRPr="00861963">
        <w:t>JVM运行的位于JRE的lib目录下的核心类库，比如rt.jar、charsets.jar等</w:t>
      </w:r>
    </w:p>
    <w:p w14:paraId="20233A83" w14:textId="1D03DD3B" w:rsidR="00861963" w:rsidRDefault="00861963" w:rsidP="00861963">
      <w:pPr>
        <w:pStyle w:val="a9"/>
        <w:numPr>
          <w:ilvl w:val="0"/>
          <w:numId w:val="8"/>
        </w:numPr>
        <w:ind w:firstLineChars="0"/>
      </w:pPr>
      <w:r w:rsidRPr="00861963">
        <w:rPr>
          <w:rFonts w:hint="eastAsia"/>
        </w:rPr>
        <w:t>扩展类加载器：负责加载支撑</w:t>
      </w:r>
      <w:r w:rsidRPr="00861963">
        <w:t>JVM运行的位于JRE的lib目录下的</w:t>
      </w:r>
      <w:proofErr w:type="spellStart"/>
      <w:r w:rsidRPr="00861963">
        <w:t>ext</w:t>
      </w:r>
      <w:proofErr w:type="spellEnd"/>
      <w:r w:rsidRPr="00861963">
        <w:t>扩展目录中的JAR类包</w:t>
      </w:r>
    </w:p>
    <w:p w14:paraId="384AE5AB" w14:textId="264B308A" w:rsidR="00861963" w:rsidRDefault="00861963" w:rsidP="00861963">
      <w:pPr>
        <w:pStyle w:val="a9"/>
        <w:numPr>
          <w:ilvl w:val="0"/>
          <w:numId w:val="8"/>
        </w:numPr>
        <w:ind w:firstLineChars="0"/>
      </w:pPr>
      <w:r w:rsidRPr="00861963">
        <w:rPr>
          <w:rFonts w:hint="eastAsia"/>
        </w:rPr>
        <w:t>应用程序类加载器：负责加载</w:t>
      </w:r>
      <w:proofErr w:type="spellStart"/>
      <w:r w:rsidRPr="00861963">
        <w:t>ClassPath</w:t>
      </w:r>
      <w:proofErr w:type="spellEnd"/>
      <w:r w:rsidRPr="00861963">
        <w:t>路径下的类包，主要就是加载你自己写的那些类</w:t>
      </w:r>
    </w:p>
    <w:p w14:paraId="2D91EE9B" w14:textId="35517810" w:rsidR="00861963" w:rsidRDefault="00861963" w:rsidP="00861963">
      <w:pPr>
        <w:pStyle w:val="a9"/>
        <w:numPr>
          <w:ilvl w:val="0"/>
          <w:numId w:val="8"/>
        </w:numPr>
        <w:ind w:firstLineChars="0"/>
      </w:pPr>
      <w:r w:rsidRPr="00861963">
        <w:rPr>
          <w:rFonts w:hint="eastAsia"/>
        </w:rPr>
        <w:t>自定义加载器：负责加载用户自定义路径下的类包</w:t>
      </w:r>
    </w:p>
    <w:p w14:paraId="330AF3A2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package </w:t>
      </w:r>
      <w:proofErr w:type="spellStart"/>
      <w:r w:rsidRPr="00C27A6F">
        <w:rPr>
          <w:color w:val="FF0000"/>
        </w:rPr>
        <w:t>com.test</w:t>
      </w:r>
      <w:proofErr w:type="spellEnd"/>
      <w:r w:rsidRPr="00C27A6F">
        <w:rPr>
          <w:color w:val="FF0000"/>
        </w:rPr>
        <w:t>;</w:t>
      </w:r>
    </w:p>
    <w:p w14:paraId="46314C45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import </w:t>
      </w:r>
      <w:proofErr w:type="spellStart"/>
      <w:proofErr w:type="gramStart"/>
      <w:r w:rsidRPr="00C27A6F">
        <w:rPr>
          <w:color w:val="FF0000"/>
        </w:rPr>
        <w:t>sun.misc</w:t>
      </w:r>
      <w:proofErr w:type="gramEnd"/>
      <w:r w:rsidRPr="00C27A6F">
        <w:rPr>
          <w:color w:val="FF0000"/>
        </w:rPr>
        <w:t>.Launcher</w:t>
      </w:r>
      <w:proofErr w:type="spellEnd"/>
      <w:r w:rsidRPr="00C27A6F">
        <w:rPr>
          <w:color w:val="FF0000"/>
        </w:rPr>
        <w:t>;</w:t>
      </w:r>
    </w:p>
    <w:p w14:paraId="6C47C94E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>import java.net.URL;</w:t>
      </w:r>
    </w:p>
    <w:p w14:paraId="1902B82A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public class </w:t>
      </w:r>
      <w:proofErr w:type="spellStart"/>
      <w:r w:rsidRPr="00C27A6F">
        <w:rPr>
          <w:color w:val="FF0000"/>
        </w:rPr>
        <w:t>TestJDKClassLoader</w:t>
      </w:r>
      <w:proofErr w:type="spellEnd"/>
      <w:r w:rsidRPr="00C27A6F">
        <w:rPr>
          <w:color w:val="FF0000"/>
        </w:rPr>
        <w:t xml:space="preserve"> {</w:t>
      </w:r>
    </w:p>
    <w:p w14:paraId="185FDC6E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public static void </w:t>
      </w:r>
      <w:proofErr w:type="gramStart"/>
      <w:r w:rsidRPr="00C27A6F">
        <w:rPr>
          <w:color w:val="FF0000"/>
        </w:rPr>
        <w:t>main(</w:t>
      </w:r>
      <w:proofErr w:type="gramEnd"/>
      <w:r w:rsidRPr="00C27A6F">
        <w:rPr>
          <w:color w:val="FF0000"/>
        </w:rPr>
        <w:t xml:space="preserve">String[] </w:t>
      </w:r>
      <w:proofErr w:type="spellStart"/>
      <w:r w:rsidRPr="00C27A6F">
        <w:rPr>
          <w:color w:val="FF0000"/>
        </w:rPr>
        <w:t>args</w:t>
      </w:r>
      <w:proofErr w:type="spellEnd"/>
      <w:r w:rsidRPr="00C27A6F">
        <w:rPr>
          <w:color w:val="FF0000"/>
        </w:rPr>
        <w:t>) {</w:t>
      </w:r>
    </w:p>
    <w:p w14:paraId="30983224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</w:t>
      </w:r>
      <w:proofErr w:type="spellStart"/>
      <w:proofErr w:type="gramStart"/>
      <w:r w:rsidRPr="00C27A6F">
        <w:rPr>
          <w:color w:val="FF0000"/>
        </w:rPr>
        <w:t>String.class.getClassLoader</w:t>
      </w:r>
      <w:proofErr w:type="spellEnd"/>
      <w:proofErr w:type="gramEnd"/>
      <w:r w:rsidRPr="00C27A6F">
        <w:rPr>
          <w:color w:val="FF0000"/>
        </w:rPr>
        <w:t>());</w:t>
      </w:r>
    </w:p>
    <w:p w14:paraId="59C8622C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System.out.println(</w:t>
      </w:r>
      <w:proofErr w:type="gramStart"/>
      <w:r w:rsidRPr="00C27A6F">
        <w:rPr>
          <w:color w:val="FF0000"/>
        </w:rPr>
        <w:t>com.sun.crypto</w:t>
      </w:r>
      <w:proofErr w:type="gramEnd"/>
      <w:r w:rsidRPr="00C27A6F">
        <w:rPr>
          <w:color w:val="FF0000"/>
        </w:rPr>
        <w:t>.provider.DESKeyFactory.class.getClassLoader().getClass().getName());</w:t>
      </w:r>
    </w:p>
    <w:p w14:paraId="776B1CAE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System.out.println(</w:t>
      </w:r>
      <w:proofErr w:type="gramStart"/>
      <w:r w:rsidRPr="00C27A6F">
        <w:rPr>
          <w:color w:val="FF0000"/>
        </w:rPr>
        <w:t>TestJDKClassLoader.class.getClassLoader</w:t>
      </w:r>
      <w:proofErr w:type="gramEnd"/>
      <w:r w:rsidRPr="00C27A6F">
        <w:rPr>
          <w:color w:val="FF0000"/>
        </w:rPr>
        <w:t>().getClass().getName());</w:t>
      </w:r>
    </w:p>
    <w:p w14:paraId="63383239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);</w:t>
      </w:r>
    </w:p>
    <w:p w14:paraId="7DEBAE03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ClassLoader</w:t>
      </w:r>
      <w:proofErr w:type="spellEnd"/>
      <w:r w:rsidRPr="00C27A6F">
        <w:rPr>
          <w:color w:val="FF0000"/>
        </w:rPr>
        <w:t xml:space="preserve"> </w:t>
      </w:r>
      <w:proofErr w:type="spellStart"/>
      <w:r w:rsidRPr="00C27A6F">
        <w:rPr>
          <w:color w:val="FF0000"/>
        </w:rPr>
        <w:t>appClassLoader</w:t>
      </w:r>
      <w:proofErr w:type="spellEnd"/>
      <w:r w:rsidRPr="00C27A6F">
        <w:rPr>
          <w:color w:val="FF0000"/>
        </w:rPr>
        <w:t xml:space="preserve"> = </w:t>
      </w:r>
      <w:proofErr w:type="spellStart"/>
      <w:r w:rsidRPr="00C27A6F">
        <w:rPr>
          <w:color w:val="FF0000"/>
        </w:rPr>
        <w:t>ClassLoader.getSystemClassLoader</w:t>
      </w:r>
      <w:proofErr w:type="spellEnd"/>
      <w:r w:rsidRPr="00C27A6F">
        <w:rPr>
          <w:color w:val="FF0000"/>
        </w:rPr>
        <w:t>();</w:t>
      </w:r>
    </w:p>
    <w:p w14:paraId="557FAC37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ClassLoader</w:t>
      </w:r>
      <w:proofErr w:type="spellEnd"/>
      <w:r w:rsidRPr="00C27A6F">
        <w:rPr>
          <w:color w:val="FF0000"/>
        </w:rPr>
        <w:t xml:space="preserve"> </w:t>
      </w:r>
      <w:proofErr w:type="spellStart"/>
      <w:r w:rsidRPr="00C27A6F">
        <w:rPr>
          <w:color w:val="FF0000"/>
        </w:rPr>
        <w:t>extClassloader</w:t>
      </w:r>
      <w:proofErr w:type="spellEnd"/>
      <w:r w:rsidRPr="00C27A6F">
        <w:rPr>
          <w:color w:val="FF0000"/>
        </w:rPr>
        <w:t xml:space="preserve"> = </w:t>
      </w:r>
      <w:proofErr w:type="spellStart"/>
      <w:r w:rsidRPr="00C27A6F">
        <w:rPr>
          <w:color w:val="FF0000"/>
        </w:rPr>
        <w:t>appClassLoader.getParent</w:t>
      </w:r>
      <w:proofErr w:type="spellEnd"/>
      <w:r w:rsidRPr="00C27A6F">
        <w:rPr>
          <w:color w:val="FF0000"/>
        </w:rPr>
        <w:t>();</w:t>
      </w:r>
    </w:p>
    <w:p w14:paraId="1DFE8F07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ClassLoader</w:t>
      </w:r>
      <w:proofErr w:type="spellEnd"/>
      <w:r w:rsidRPr="00C27A6F">
        <w:rPr>
          <w:color w:val="FF0000"/>
        </w:rPr>
        <w:t xml:space="preserve"> </w:t>
      </w:r>
      <w:proofErr w:type="spellStart"/>
      <w:r w:rsidRPr="00C27A6F">
        <w:rPr>
          <w:color w:val="FF0000"/>
        </w:rPr>
        <w:t>bootstrapLoader</w:t>
      </w:r>
      <w:proofErr w:type="spellEnd"/>
      <w:r w:rsidRPr="00C27A6F">
        <w:rPr>
          <w:color w:val="FF0000"/>
        </w:rPr>
        <w:t xml:space="preserve"> = </w:t>
      </w:r>
      <w:proofErr w:type="spellStart"/>
      <w:r w:rsidRPr="00C27A6F">
        <w:rPr>
          <w:color w:val="FF0000"/>
        </w:rPr>
        <w:t>extClassloader.getParent</w:t>
      </w:r>
      <w:proofErr w:type="spellEnd"/>
      <w:r w:rsidRPr="00C27A6F">
        <w:rPr>
          <w:color w:val="FF0000"/>
        </w:rPr>
        <w:t>();</w:t>
      </w:r>
    </w:p>
    <w:p w14:paraId="49C1B93D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 xml:space="preserve">("the </w:t>
      </w:r>
      <w:proofErr w:type="spellStart"/>
      <w:proofErr w:type="gramStart"/>
      <w:r w:rsidRPr="00C27A6F">
        <w:rPr>
          <w:color w:val="FF0000"/>
        </w:rPr>
        <w:t>bootstrapLoader</w:t>
      </w:r>
      <w:proofErr w:type="spellEnd"/>
      <w:r w:rsidRPr="00C27A6F">
        <w:rPr>
          <w:color w:val="FF0000"/>
        </w:rPr>
        <w:t xml:space="preserve"> :</w:t>
      </w:r>
      <w:proofErr w:type="gramEnd"/>
      <w:r w:rsidRPr="00C27A6F">
        <w:rPr>
          <w:color w:val="FF0000"/>
        </w:rPr>
        <w:t xml:space="preserve"> " + </w:t>
      </w:r>
      <w:proofErr w:type="spellStart"/>
      <w:r w:rsidRPr="00C27A6F">
        <w:rPr>
          <w:color w:val="FF0000"/>
        </w:rPr>
        <w:t>bootstrapLoader</w:t>
      </w:r>
      <w:proofErr w:type="spellEnd"/>
      <w:r w:rsidRPr="00C27A6F">
        <w:rPr>
          <w:color w:val="FF0000"/>
        </w:rPr>
        <w:t>);</w:t>
      </w:r>
    </w:p>
    <w:p w14:paraId="27EC2DC2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lastRenderedPageBreak/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 xml:space="preserve">("the </w:t>
      </w:r>
      <w:proofErr w:type="spellStart"/>
      <w:proofErr w:type="gramStart"/>
      <w:r w:rsidRPr="00C27A6F">
        <w:rPr>
          <w:color w:val="FF0000"/>
        </w:rPr>
        <w:t>extClassloader</w:t>
      </w:r>
      <w:proofErr w:type="spellEnd"/>
      <w:r w:rsidRPr="00C27A6F">
        <w:rPr>
          <w:color w:val="FF0000"/>
        </w:rPr>
        <w:t xml:space="preserve"> :</w:t>
      </w:r>
      <w:proofErr w:type="gramEnd"/>
      <w:r w:rsidRPr="00C27A6F">
        <w:rPr>
          <w:color w:val="FF0000"/>
        </w:rPr>
        <w:t xml:space="preserve"> " + </w:t>
      </w:r>
      <w:proofErr w:type="spellStart"/>
      <w:r w:rsidRPr="00C27A6F">
        <w:rPr>
          <w:color w:val="FF0000"/>
        </w:rPr>
        <w:t>extClassloader</w:t>
      </w:r>
      <w:proofErr w:type="spellEnd"/>
      <w:r w:rsidRPr="00C27A6F">
        <w:rPr>
          <w:color w:val="FF0000"/>
        </w:rPr>
        <w:t>);</w:t>
      </w:r>
    </w:p>
    <w:p w14:paraId="2AA421BA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 xml:space="preserve">("the </w:t>
      </w:r>
      <w:proofErr w:type="spellStart"/>
      <w:proofErr w:type="gramStart"/>
      <w:r w:rsidRPr="00C27A6F">
        <w:rPr>
          <w:color w:val="FF0000"/>
        </w:rPr>
        <w:t>appClassLoader</w:t>
      </w:r>
      <w:proofErr w:type="spellEnd"/>
      <w:r w:rsidRPr="00C27A6F">
        <w:rPr>
          <w:color w:val="FF0000"/>
        </w:rPr>
        <w:t xml:space="preserve"> :</w:t>
      </w:r>
      <w:proofErr w:type="gramEnd"/>
      <w:r w:rsidRPr="00C27A6F">
        <w:rPr>
          <w:color w:val="FF0000"/>
        </w:rPr>
        <w:t xml:space="preserve"> " + </w:t>
      </w:r>
      <w:proofErr w:type="spellStart"/>
      <w:r w:rsidRPr="00C27A6F">
        <w:rPr>
          <w:color w:val="FF0000"/>
        </w:rPr>
        <w:t>appClassLoader</w:t>
      </w:r>
      <w:proofErr w:type="spellEnd"/>
      <w:r w:rsidRPr="00C27A6F">
        <w:rPr>
          <w:color w:val="FF0000"/>
        </w:rPr>
        <w:t>);</w:t>
      </w:r>
    </w:p>
    <w:p w14:paraId="75AEA386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);</w:t>
      </w:r>
    </w:p>
    <w:p w14:paraId="47C44C68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"</w:t>
      </w:r>
      <w:proofErr w:type="spellStart"/>
      <w:r w:rsidRPr="00C27A6F">
        <w:rPr>
          <w:color w:val="FF0000"/>
        </w:rPr>
        <w:t>bootstrapLoader</w:t>
      </w:r>
      <w:proofErr w:type="spellEnd"/>
      <w:r w:rsidRPr="00C27A6F">
        <w:rPr>
          <w:color w:val="FF0000"/>
        </w:rPr>
        <w:t>加载以下文件：");</w:t>
      </w:r>
    </w:p>
    <w:p w14:paraId="50B40E04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gramStart"/>
      <w:r w:rsidRPr="00C27A6F">
        <w:rPr>
          <w:color w:val="FF0000"/>
        </w:rPr>
        <w:t>URL[</w:t>
      </w:r>
      <w:proofErr w:type="gramEnd"/>
      <w:r w:rsidRPr="00C27A6F">
        <w:rPr>
          <w:color w:val="FF0000"/>
        </w:rPr>
        <w:t xml:space="preserve">] </w:t>
      </w:r>
      <w:proofErr w:type="spellStart"/>
      <w:r w:rsidRPr="00C27A6F">
        <w:rPr>
          <w:color w:val="FF0000"/>
        </w:rPr>
        <w:t>urls</w:t>
      </w:r>
      <w:proofErr w:type="spellEnd"/>
      <w:r w:rsidRPr="00C27A6F">
        <w:rPr>
          <w:color w:val="FF0000"/>
        </w:rPr>
        <w:t xml:space="preserve"> = </w:t>
      </w:r>
      <w:proofErr w:type="spellStart"/>
      <w:r w:rsidRPr="00C27A6F">
        <w:rPr>
          <w:color w:val="FF0000"/>
        </w:rPr>
        <w:t>Launcher.getBootstrapClassPath</w:t>
      </w:r>
      <w:proofErr w:type="spellEnd"/>
      <w:r w:rsidRPr="00C27A6F">
        <w:rPr>
          <w:color w:val="FF0000"/>
        </w:rPr>
        <w:t>().</w:t>
      </w:r>
      <w:proofErr w:type="spellStart"/>
      <w:r w:rsidRPr="00C27A6F">
        <w:rPr>
          <w:color w:val="FF0000"/>
        </w:rPr>
        <w:t>getURLs</w:t>
      </w:r>
      <w:proofErr w:type="spellEnd"/>
      <w:r w:rsidRPr="00C27A6F">
        <w:rPr>
          <w:color w:val="FF0000"/>
        </w:rPr>
        <w:t>();</w:t>
      </w:r>
    </w:p>
    <w:p w14:paraId="268AA04C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for (int </w:t>
      </w:r>
      <w:proofErr w:type="spellStart"/>
      <w:r w:rsidRPr="00C27A6F">
        <w:rPr>
          <w:color w:val="FF0000"/>
        </w:rPr>
        <w:t>i</w:t>
      </w:r>
      <w:proofErr w:type="spellEnd"/>
      <w:r w:rsidRPr="00C27A6F">
        <w:rPr>
          <w:color w:val="FF0000"/>
        </w:rPr>
        <w:t xml:space="preserve"> = 0; </w:t>
      </w:r>
      <w:proofErr w:type="spellStart"/>
      <w:r w:rsidRPr="00C27A6F">
        <w:rPr>
          <w:color w:val="FF0000"/>
        </w:rPr>
        <w:t>i</w:t>
      </w:r>
      <w:proofErr w:type="spellEnd"/>
      <w:r w:rsidRPr="00C27A6F">
        <w:rPr>
          <w:color w:val="FF0000"/>
        </w:rPr>
        <w:t xml:space="preserve"> &lt; </w:t>
      </w:r>
      <w:proofErr w:type="spellStart"/>
      <w:proofErr w:type="gramStart"/>
      <w:r w:rsidRPr="00C27A6F">
        <w:rPr>
          <w:color w:val="FF0000"/>
        </w:rPr>
        <w:t>urls.length</w:t>
      </w:r>
      <w:proofErr w:type="spellEnd"/>
      <w:proofErr w:type="gramEnd"/>
      <w:r w:rsidRPr="00C27A6F">
        <w:rPr>
          <w:color w:val="FF0000"/>
        </w:rPr>
        <w:t xml:space="preserve">; </w:t>
      </w:r>
      <w:proofErr w:type="spellStart"/>
      <w:r w:rsidRPr="00C27A6F">
        <w:rPr>
          <w:color w:val="FF0000"/>
        </w:rPr>
        <w:t>i</w:t>
      </w:r>
      <w:proofErr w:type="spellEnd"/>
      <w:r w:rsidRPr="00C27A6F">
        <w:rPr>
          <w:color w:val="FF0000"/>
        </w:rPr>
        <w:t>++) {</w:t>
      </w:r>
    </w:p>
    <w:p w14:paraId="2F344C37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</w:t>
      </w:r>
      <w:proofErr w:type="spellStart"/>
      <w:r w:rsidRPr="00C27A6F">
        <w:rPr>
          <w:color w:val="FF0000"/>
        </w:rPr>
        <w:t>urls</w:t>
      </w:r>
      <w:proofErr w:type="spellEnd"/>
      <w:r w:rsidRPr="00C27A6F">
        <w:rPr>
          <w:color w:val="FF0000"/>
        </w:rPr>
        <w:t>[</w:t>
      </w:r>
      <w:proofErr w:type="spellStart"/>
      <w:r w:rsidRPr="00C27A6F">
        <w:rPr>
          <w:color w:val="FF0000"/>
        </w:rPr>
        <w:t>i</w:t>
      </w:r>
      <w:proofErr w:type="spellEnd"/>
      <w:r w:rsidRPr="00C27A6F">
        <w:rPr>
          <w:color w:val="FF0000"/>
        </w:rPr>
        <w:t>]);</w:t>
      </w:r>
    </w:p>
    <w:p w14:paraId="045CB433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}</w:t>
      </w:r>
    </w:p>
    <w:p w14:paraId="7379B050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);</w:t>
      </w:r>
    </w:p>
    <w:p w14:paraId="1E6DD836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"</w:t>
      </w:r>
      <w:proofErr w:type="spellStart"/>
      <w:r w:rsidRPr="00C27A6F">
        <w:rPr>
          <w:color w:val="FF0000"/>
        </w:rPr>
        <w:t>extClassloader</w:t>
      </w:r>
      <w:proofErr w:type="spellEnd"/>
      <w:r w:rsidRPr="00C27A6F">
        <w:rPr>
          <w:color w:val="FF0000"/>
        </w:rPr>
        <w:t>加载以下文件：");</w:t>
      </w:r>
    </w:p>
    <w:p w14:paraId="770C5FDD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</w:t>
      </w:r>
      <w:proofErr w:type="spellStart"/>
      <w:r w:rsidRPr="00C27A6F">
        <w:rPr>
          <w:color w:val="FF0000"/>
        </w:rPr>
        <w:t>System.getProperty</w:t>
      </w:r>
      <w:proofErr w:type="spellEnd"/>
      <w:r w:rsidRPr="00C27A6F">
        <w:rPr>
          <w:color w:val="FF0000"/>
        </w:rPr>
        <w:t>("</w:t>
      </w:r>
      <w:proofErr w:type="spellStart"/>
      <w:proofErr w:type="gramStart"/>
      <w:r w:rsidRPr="00C27A6F">
        <w:rPr>
          <w:color w:val="FF0000"/>
        </w:rPr>
        <w:t>java.ext.dirs</w:t>
      </w:r>
      <w:proofErr w:type="spellEnd"/>
      <w:proofErr w:type="gramEnd"/>
      <w:r w:rsidRPr="00C27A6F">
        <w:rPr>
          <w:color w:val="FF0000"/>
        </w:rPr>
        <w:t>"));</w:t>
      </w:r>
    </w:p>
    <w:p w14:paraId="30C68FBB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);</w:t>
      </w:r>
    </w:p>
    <w:p w14:paraId="4C84C8E2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"</w:t>
      </w:r>
      <w:proofErr w:type="spellStart"/>
      <w:r w:rsidRPr="00C27A6F">
        <w:rPr>
          <w:color w:val="FF0000"/>
        </w:rPr>
        <w:t>appClassLoader</w:t>
      </w:r>
      <w:proofErr w:type="spellEnd"/>
      <w:r w:rsidRPr="00C27A6F">
        <w:rPr>
          <w:color w:val="FF0000"/>
        </w:rPr>
        <w:t>加载以下文件：");</w:t>
      </w:r>
    </w:p>
    <w:p w14:paraId="1D1B58AD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</w:t>
      </w:r>
      <w:proofErr w:type="spellStart"/>
      <w:r w:rsidRPr="00C27A6F">
        <w:rPr>
          <w:color w:val="FF0000"/>
        </w:rPr>
        <w:t>System.getProperty</w:t>
      </w:r>
      <w:proofErr w:type="spellEnd"/>
      <w:r w:rsidRPr="00C27A6F">
        <w:rPr>
          <w:color w:val="FF0000"/>
        </w:rPr>
        <w:t>("</w:t>
      </w:r>
      <w:proofErr w:type="spellStart"/>
      <w:r w:rsidRPr="00C27A6F">
        <w:rPr>
          <w:color w:val="FF0000"/>
        </w:rPr>
        <w:t>java.</w:t>
      </w:r>
      <w:proofErr w:type="gramStart"/>
      <w:r w:rsidRPr="00C27A6F">
        <w:rPr>
          <w:color w:val="FF0000"/>
        </w:rPr>
        <w:t>class.path</w:t>
      </w:r>
      <w:proofErr w:type="spellEnd"/>
      <w:proofErr w:type="gramEnd"/>
      <w:r w:rsidRPr="00C27A6F">
        <w:rPr>
          <w:color w:val="FF0000"/>
        </w:rPr>
        <w:t>"));</w:t>
      </w:r>
    </w:p>
    <w:p w14:paraId="3D259EC5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}</w:t>
      </w:r>
    </w:p>
    <w:p w14:paraId="6748AEB3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>}</w:t>
      </w:r>
    </w:p>
    <w:p w14:paraId="62376931" w14:textId="3689881D" w:rsidR="00BA7D9D" w:rsidRDefault="00BA7D9D" w:rsidP="00BA7D9D">
      <w:pPr>
        <w:ind w:left="420"/>
      </w:pPr>
    </w:p>
    <w:p w14:paraId="55379547" w14:textId="42F6D08C" w:rsidR="002D7001" w:rsidRDefault="002D7001" w:rsidP="00BA7D9D">
      <w:pPr>
        <w:ind w:left="420"/>
        <w:rPr>
          <w:rFonts w:hint="eastAsia"/>
        </w:rPr>
      </w:pPr>
      <w:r>
        <w:rPr>
          <w:rFonts w:hint="eastAsia"/>
        </w:rPr>
        <w:t>输出：</w:t>
      </w:r>
    </w:p>
    <w:p w14:paraId="02CB67E1" w14:textId="77777777" w:rsidR="00BA7D9D" w:rsidRDefault="00BA7D9D" w:rsidP="00BA7D9D">
      <w:pPr>
        <w:ind w:left="420"/>
      </w:pPr>
    </w:p>
    <w:p w14:paraId="505CC581" w14:textId="77777777" w:rsidR="00BA7D9D" w:rsidRDefault="00BA7D9D" w:rsidP="00BA7D9D">
      <w:pPr>
        <w:ind w:left="420"/>
      </w:pPr>
      <w:r>
        <w:t>null</w:t>
      </w:r>
    </w:p>
    <w:p w14:paraId="1211CA7F" w14:textId="77777777" w:rsidR="00BA7D9D" w:rsidRDefault="00BA7D9D" w:rsidP="00BA7D9D">
      <w:pPr>
        <w:ind w:left="420"/>
      </w:pPr>
      <w:proofErr w:type="spellStart"/>
      <w:proofErr w:type="gramStart"/>
      <w:r>
        <w:t>sun.misc</w:t>
      </w:r>
      <w:proofErr w:type="gramEnd"/>
      <w:r>
        <w:t>.Launcher$ExtClassLoader</w:t>
      </w:r>
      <w:proofErr w:type="spellEnd"/>
    </w:p>
    <w:p w14:paraId="4F923271" w14:textId="77777777" w:rsidR="00BA7D9D" w:rsidRDefault="00BA7D9D" w:rsidP="00BA7D9D">
      <w:pPr>
        <w:ind w:left="420"/>
      </w:pPr>
      <w:proofErr w:type="spellStart"/>
      <w:proofErr w:type="gramStart"/>
      <w:r>
        <w:t>sun.misc</w:t>
      </w:r>
      <w:proofErr w:type="gramEnd"/>
      <w:r>
        <w:t>.Launcher$AppClassLoader</w:t>
      </w:r>
      <w:proofErr w:type="spellEnd"/>
    </w:p>
    <w:p w14:paraId="36A5FDC1" w14:textId="77777777" w:rsidR="00BA7D9D" w:rsidRDefault="00BA7D9D" w:rsidP="00BA7D9D">
      <w:pPr>
        <w:ind w:left="420"/>
      </w:pPr>
    </w:p>
    <w:p w14:paraId="1904B3C0" w14:textId="77777777" w:rsidR="00BA7D9D" w:rsidRDefault="00BA7D9D" w:rsidP="00BA7D9D">
      <w:pPr>
        <w:ind w:left="420"/>
      </w:pPr>
      <w:r>
        <w:t xml:space="preserve">the </w:t>
      </w:r>
      <w:proofErr w:type="spellStart"/>
      <w:proofErr w:type="gramStart"/>
      <w:r>
        <w:t>bootstrapLoader</w:t>
      </w:r>
      <w:proofErr w:type="spellEnd"/>
      <w:r>
        <w:t xml:space="preserve"> :</w:t>
      </w:r>
      <w:proofErr w:type="gramEnd"/>
      <w:r>
        <w:t xml:space="preserve"> null</w:t>
      </w:r>
    </w:p>
    <w:p w14:paraId="64709009" w14:textId="77777777" w:rsidR="00BA7D9D" w:rsidRDefault="00BA7D9D" w:rsidP="00BA7D9D">
      <w:pPr>
        <w:ind w:left="420"/>
      </w:pPr>
      <w:r>
        <w:t xml:space="preserve">the </w:t>
      </w:r>
      <w:proofErr w:type="spellStart"/>
      <w:proofErr w:type="gramStart"/>
      <w:r>
        <w:t>extClassloader</w:t>
      </w:r>
      <w:proofErr w:type="spellEnd"/>
      <w:r>
        <w:t xml:space="preserve"> :</w:t>
      </w:r>
      <w:proofErr w:type="gramEnd"/>
      <w:r>
        <w:t xml:space="preserve"> sun.misc.Launcher$ExtClassLoader@4b67cf4d</w:t>
      </w:r>
    </w:p>
    <w:p w14:paraId="4D528774" w14:textId="77777777" w:rsidR="00BA7D9D" w:rsidRDefault="00BA7D9D" w:rsidP="00BA7D9D">
      <w:pPr>
        <w:ind w:left="420"/>
      </w:pPr>
      <w:r>
        <w:t xml:space="preserve">the </w:t>
      </w:r>
      <w:proofErr w:type="spellStart"/>
      <w:proofErr w:type="gramStart"/>
      <w:r>
        <w:t>appClassLoader</w:t>
      </w:r>
      <w:proofErr w:type="spellEnd"/>
      <w:r>
        <w:t xml:space="preserve"> :</w:t>
      </w:r>
      <w:proofErr w:type="gramEnd"/>
      <w:r>
        <w:t xml:space="preserve"> sun.misc.Launcher$AppClassLoader@18b4aac2</w:t>
      </w:r>
    </w:p>
    <w:p w14:paraId="72235357" w14:textId="77777777" w:rsidR="00BA7D9D" w:rsidRDefault="00BA7D9D" w:rsidP="00BA7D9D">
      <w:pPr>
        <w:ind w:left="420"/>
      </w:pPr>
    </w:p>
    <w:p w14:paraId="50412784" w14:textId="77777777" w:rsidR="00BA7D9D" w:rsidRDefault="00BA7D9D" w:rsidP="00BA7D9D">
      <w:pPr>
        <w:ind w:left="420"/>
      </w:pPr>
      <w:proofErr w:type="spellStart"/>
      <w:r>
        <w:t>bootstrapLoader</w:t>
      </w:r>
      <w:proofErr w:type="spellEnd"/>
      <w:r>
        <w:t>加载以下文件：</w:t>
      </w:r>
    </w:p>
    <w:p w14:paraId="6E95D6FB" w14:textId="77777777" w:rsidR="00BA7D9D" w:rsidRDefault="00BA7D9D" w:rsidP="00BA7D9D">
      <w:pPr>
        <w:ind w:left="420"/>
      </w:pPr>
      <w:r>
        <w:t>file:/C:/JAVA/JDK8/jre/lib/resources.jar</w:t>
      </w:r>
    </w:p>
    <w:p w14:paraId="056547D5" w14:textId="77777777" w:rsidR="00BA7D9D" w:rsidRDefault="00BA7D9D" w:rsidP="00BA7D9D">
      <w:pPr>
        <w:ind w:left="420"/>
      </w:pPr>
      <w:r>
        <w:t>file:/C:/JAVA/JDK8/jre/lib/rt.jar</w:t>
      </w:r>
    </w:p>
    <w:p w14:paraId="1981788B" w14:textId="77777777" w:rsidR="00BA7D9D" w:rsidRDefault="00BA7D9D" w:rsidP="00BA7D9D">
      <w:pPr>
        <w:ind w:left="420"/>
      </w:pPr>
      <w:r>
        <w:t>file:/C:/JAVA/JDK8/jre/lib/sunrsasign.jar</w:t>
      </w:r>
    </w:p>
    <w:p w14:paraId="16FA2EE3" w14:textId="77777777" w:rsidR="00BA7D9D" w:rsidRDefault="00BA7D9D" w:rsidP="00BA7D9D">
      <w:pPr>
        <w:ind w:left="420"/>
      </w:pPr>
      <w:r>
        <w:t>file:/C:/JAVA/JDK8/jre/lib/jsse.jar</w:t>
      </w:r>
    </w:p>
    <w:p w14:paraId="16E56B65" w14:textId="77777777" w:rsidR="00BA7D9D" w:rsidRDefault="00BA7D9D" w:rsidP="00BA7D9D">
      <w:pPr>
        <w:ind w:left="420"/>
      </w:pPr>
      <w:r>
        <w:t>file:/C:/JAVA/JDK8/jre/lib/jce.jar</w:t>
      </w:r>
    </w:p>
    <w:p w14:paraId="7A55CC9E" w14:textId="77777777" w:rsidR="00BA7D9D" w:rsidRDefault="00BA7D9D" w:rsidP="00BA7D9D">
      <w:pPr>
        <w:ind w:left="420"/>
      </w:pPr>
      <w:r>
        <w:t>file:/C:/JAVA/JDK8/jre/lib/charsets.jar</w:t>
      </w:r>
    </w:p>
    <w:p w14:paraId="4897BBD0" w14:textId="77777777" w:rsidR="00BA7D9D" w:rsidRDefault="00BA7D9D" w:rsidP="00BA7D9D">
      <w:pPr>
        <w:ind w:left="420"/>
      </w:pPr>
      <w:r>
        <w:t>file:/C:/JAVA/JDK8/jre/lib/jfr.jar</w:t>
      </w:r>
    </w:p>
    <w:p w14:paraId="000D027E" w14:textId="77777777" w:rsidR="00BA7D9D" w:rsidRDefault="00BA7D9D" w:rsidP="00BA7D9D">
      <w:pPr>
        <w:ind w:left="420"/>
      </w:pPr>
      <w:r>
        <w:t>file:/C:/JAVA/JDK8/jre/classes</w:t>
      </w:r>
    </w:p>
    <w:p w14:paraId="0E254CC8" w14:textId="77777777" w:rsidR="00BA7D9D" w:rsidRDefault="00BA7D9D" w:rsidP="00BA7D9D">
      <w:pPr>
        <w:ind w:left="420"/>
      </w:pPr>
    </w:p>
    <w:p w14:paraId="47FF4031" w14:textId="77777777" w:rsidR="00BA7D9D" w:rsidRDefault="00BA7D9D" w:rsidP="00BA7D9D">
      <w:pPr>
        <w:ind w:left="420"/>
      </w:pPr>
      <w:proofErr w:type="spellStart"/>
      <w:r>
        <w:t>extClassloader</w:t>
      </w:r>
      <w:proofErr w:type="spellEnd"/>
      <w:r>
        <w:t>加载以下文件：</w:t>
      </w:r>
    </w:p>
    <w:p w14:paraId="264E6D64" w14:textId="77777777" w:rsidR="00BA7D9D" w:rsidRDefault="00BA7D9D" w:rsidP="00BA7D9D">
      <w:pPr>
        <w:ind w:left="420"/>
      </w:pPr>
      <w:proofErr w:type="gramStart"/>
      <w:r>
        <w:t>C:\JAVA\JDK8\jre\lib\ext;C:\WINDOWS\Sun\Java\lib\ext</w:t>
      </w:r>
      <w:proofErr w:type="gramEnd"/>
    </w:p>
    <w:p w14:paraId="29C75192" w14:textId="77777777" w:rsidR="00BA7D9D" w:rsidRDefault="00BA7D9D" w:rsidP="00BA7D9D">
      <w:pPr>
        <w:ind w:left="420"/>
      </w:pPr>
    </w:p>
    <w:p w14:paraId="5E912960" w14:textId="77777777" w:rsidR="00BA7D9D" w:rsidRDefault="00BA7D9D" w:rsidP="00BA7D9D">
      <w:pPr>
        <w:ind w:left="420"/>
      </w:pPr>
      <w:proofErr w:type="spellStart"/>
      <w:r>
        <w:t>appClassLoader</w:t>
      </w:r>
      <w:proofErr w:type="spellEnd"/>
      <w:r>
        <w:t>加载以下文件：</w:t>
      </w:r>
    </w:p>
    <w:p w14:paraId="1177D183" w14:textId="48F9085D" w:rsidR="00BA7D9D" w:rsidRDefault="00BA7D9D" w:rsidP="00BA7D9D">
      <w:pPr>
        <w:ind w:left="420"/>
      </w:pPr>
      <w:r>
        <w:t>C:\JAVA\JDK8\jre\lib\charsets.jar;C:\JAVA\JDK8\jre\lib\deploy.jar;C:\JAVA\JDK8\jre\lib\ext\access-bridge-64.jar;C:\JAVA\JDK8\jre\lib\ext\cldrdata.jar;C:\JAVA\JDK8\jre\lib\ext\dnsns.jar;C:\JAVA\J</w:t>
      </w:r>
      <w:r>
        <w:lastRenderedPageBreak/>
        <w:t>DK8\jre\lib\ext\jaccess.jar;C:\JAVA\JDK8\jre\lib\ext\jfxrt.jar;C:\JAVA\JDK8\jre\lib\ext\localedata.jar;C:\JAVA\JDK8\jre\lib\ext\nashorn.jar;C:\JAVA\JDK8\jre\lib\ext\sunec.jar;C:\JAVA\JDK8\jre\lib\ext\sunjce_provider.jar;C:\JAVA\JDK8\jre\lib\ext\sunmscapi.jar;C:\JAVA\JDK8\jre\lib\ext\sunpkcs11.jar;C:\JAVA\JDK8\jre\lib\ext\zipfs.jar;C:\JAVA\JDK8\jre\lib\javaws.jar;C:\JAVA\JDK8\jre\lib\jce.jar;C:\JAVA\JDK8\jre\lib\jfr.jar;C:\JAVA\JDK8\jre\lib\jfxswt.jar;C:\JAVA\JDK8\jre\lib\jsse.jar;C:\JAVA\JDK8\jre\lib\management-agent.jar;C:\JAVA\JDK8\jre\lib\plugin.jar;C:\JAVA\JDK8\jre\lib\resources.jar;C:\JAVA\JDK8\jre\lib\rt.jar;D:\新的学习空间\笔记\notes\code\target\</w:t>
      </w:r>
      <w:proofErr w:type="spellStart"/>
      <w:r>
        <w:t>classes;C</w:t>
      </w:r>
      <w:proofErr w:type="spellEnd"/>
      <w:r>
        <w:t>:\Program Files\JetBrains\IntelliJ IDEA 2020.2.3\lib\idea_rt.jar</w:t>
      </w:r>
    </w:p>
    <w:p w14:paraId="14C2A171" w14:textId="09B834BC" w:rsidR="00C27A6F" w:rsidRDefault="00C27A6F" w:rsidP="00BA7D9D">
      <w:pPr>
        <w:ind w:left="420"/>
      </w:pPr>
    </w:p>
    <w:p w14:paraId="7ACBCB1D" w14:textId="773C07ED" w:rsidR="00C27A6F" w:rsidRDefault="00C27A6F" w:rsidP="00BA7D9D">
      <w:pPr>
        <w:ind w:left="420"/>
      </w:pPr>
    </w:p>
    <w:p w14:paraId="5508FA9E" w14:textId="5483726A" w:rsidR="00C27A6F" w:rsidRDefault="00C27A6F" w:rsidP="00C27A6F">
      <w:pPr>
        <w:ind w:left="420"/>
        <w:jc w:val="left"/>
      </w:pPr>
    </w:p>
    <w:p w14:paraId="51C91F61" w14:textId="3ED49DEC" w:rsidR="00C27A6F" w:rsidRDefault="00C27A6F" w:rsidP="00C27A6F">
      <w:pPr>
        <w:ind w:left="420"/>
        <w:jc w:val="left"/>
      </w:pPr>
      <w:r w:rsidRPr="00C27A6F">
        <w:rPr>
          <w:rFonts w:hint="eastAsia"/>
        </w:rPr>
        <w:t>类加载器初始化过程：</w:t>
      </w:r>
    </w:p>
    <w:p w14:paraId="7C75F0BD" w14:textId="77777777" w:rsidR="00C27A6F" w:rsidRDefault="00C27A6F" w:rsidP="00C27A6F">
      <w:pPr>
        <w:ind w:left="420"/>
        <w:jc w:val="left"/>
      </w:pPr>
      <w:r>
        <w:rPr>
          <w:rFonts w:hint="eastAsia"/>
        </w:rPr>
        <w:t>参见类运行</w:t>
      </w:r>
      <w:proofErr w:type="gramStart"/>
      <w:r>
        <w:rPr>
          <w:rFonts w:hint="eastAsia"/>
        </w:rPr>
        <w:t>加载全</w:t>
      </w:r>
      <w:proofErr w:type="gramEnd"/>
      <w:r>
        <w:rPr>
          <w:rFonts w:hint="eastAsia"/>
        </w:rPr>
        <w:t>过程图可知其中会创建</w:t>
      </w:r>
      <w:r>
        <w:t>JVM启动器实例</w:t>
      </w:r>
      <w:proofErr w:type="spellStart"/>
      <w:r>
        <w:t>sun.misc.Launcher</w:t>
      </w:r>
      <w:proofErr w:type="spellEnd"/>
      <w:r>
        <w:t>。</w:t>
      </w:r>
    </w:p>
    <w:p w14:paraId="53A1766C" w14:textId="77777777" w:rsidR="00C27A6F" w:rsidRDefault="00C27A6F" w:rsidP="00C27A6F">
      <w:pPr>
        <w:ind w:left="420"/>
        <w:jc w:val="left"/>
      </w:pPr>
      <w:proofErr w:type="spellStart"/>
      <w:r>
        <w:t>sun.misc.Launcher</w:t>
      </w:r>
      <w:proofErr w:type="spellEnd"/>
      <w:r>
        <w:t>初始化使用了</w:t>
      </w:r>
      <w:proofErr w:type="gramStart"/>
      <w:r>
        <w:t>单例模式</w:t>
      </w:r>
      <w:proofErr w:type="gramEnd"/>
      <w:r>
        <w:t>设计，保证一个JVM虚拟机内只有一个</w:t>
      </w:r>
      <w:proofErr w:type="spellStart"/>
      <w:r>
        <w:t>sun.misc.Launcher</w:t>
      </w:r>
      <w:proofErr w:type="spellEnd"/>
      <w:r>
        <w:t>实例。</w:t>
      </w:r>
    </w:p>
    <w:p w14:paraId="7448FF7F" w14:textId="77777777" w:rsidR="00C27A6F" w:rsidRDefault="00C27A6F" w:rsidP="00C27A6F">
      <w:pPr>
        <w:ind w:left="420"/>
        <w:jc w:val="left"/>
      </w:pPr>
      <w:r>
        <w:rPr>
          <w:rFonts w:hint="eastAsia"/>
        </w:rPr>
        <w:t>在</w:t>
      </w:r>
      <w:r>
        <w:t>Launcher构造方法内部，其创建了两个类加载器，分别是</w:t>
      </w:r>
    </w:p>
    <w:p w14:paraId="2F7EAB6A" w14:textId="77777777" w:rsidR="00C27A6F" w:rsidRDefault="00C27A6F" w:rsidP="00C27A6F">
      <w:pPr>
        <w:ind w:left="420"/>
        <w:jc w:val="left"/>
      </w:pPr>
      <w:proofErr w:type="spellStart"/>
      <w:r>
        <w:t>sun.misc.Launcher.ExtClassLoader</w:t>
      </w:r>
      <w:proofErr w:type="spellEnd"/>
      <w:r>
        <w:t>(扩展类加载器)和</w:t>
      </w:r>
      <w:proofErr w:type="spellStart"/>
      <w:r>
        <w:t>sun.misc.Launcher.AppClassLoader</w:t>
      </w:r>
      <w:proofErr w:type="spellEnd"/>
      <w:r>
        <w:t>(应用类加载器)。</w:t>
      </w:r>
    </w:p>
    <w:p w14:paraId="7DBB2AC4" w14:textId="1BF7B913" w:rsidR="00C27A6F" w:rsidRDefault="00C27A6F" w:rsidP="00C27A6F">
      <w:pPr>
        <w:ind w:left="420"/>
        <w:jc w:val="left"/>
      </w:pPr>
      <w:r>
        <w:t>JVM默认使用Launcher的</w:t>
      </w:r>
      <w:proofErr w:type="spellStart"/>
      <w:r>
        <w:t>getClassLoader</w:t>
      </w:r>
      <w:proofErr w:type="spellEnd"/>
      <w:r>
        <w:t>()方法返回的类加载器</w:t>
      </w:r>
      <w:proofErr w:type="spellStart"/>
      <w:r>
        <w:t>AppClassLoader</w:t>
      </w:r>
      <w:proofErr w:type="spellEnd"/>
      <w:r>
        <w:t>的实例加载我们的应用程序。</w:t>
      </w:r>
    </w:p>
    <w:p w14:paraId="0983DC81" w14:textId="3F57C15B" w:rsidR="00C27A6F" w:rsidRDefault="00C27A6F" w:rsidP="00C27A6F">
      <w:pPr>
        <w:ind w:left="420"/>
        <w:jc w:val="left"/>
      </w:pPr>
    </w:p>
    <w:p w14:paraId="24A1969A" w14:textId="02BCD70E" w:rsidR="00C27A6F" w:rsidRDefault="00C27A6F" w:rsidP="00C27A6F">
      <w:pPr>
        <w:ind w:left="420"/>
        <w:jc w:val="left"/>
        <w:rPr>
          <w:rFonts w:hint="eastAsia"/>
        </w:rPr>
      </w:pPr>
      <w:r w:rsidRPr="00C27A6F">
        <w:rPr>
          <w:sz w:val="15"/>
          <w:szCs w:val="16"/>
        </w:rPr>
        <w:t>Launcher</w:t>
      </w:r>
      <w:r>
        <w:rPr>
          <w:rFonts w:hint="eastAsia"/>
          <w:sz w:val="15"/>
          <w:szCs w:val="16"/>
        </w:rPr>
        <w:t>类的构造方法</w:t>
      </w:r>
    </w:p>
    <w:p w14:paraId="4E8FB76D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public </w:t>
      </w:r>
      <w:proofErr w:type="gramStart"/>
      <w:r w:rsidRPr="00C27A6F">
        <w:rPr>
          <w:sz w:val="15"/>
          <w:szCs w:val="16"/>
        </w:rPr>
        <w:t>Launcher(</w:t>
      </w:r>
      <w:proofErr w:type="gramEnd"/>
      <w:r w:rsidRPr="00C27A6F">
        <w:rPr>
          <w:sz w:val="15"/>
          <w:szCs w:val="16"/>
        </w:rPr>
        <w:t>) {</w:t>
      </w:r>
    </w:p>
    <w:p w14:paraId="7A7CC2C9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</w:t>
      </w:r>
      <w:proofErr w:type="spellStart"/>
      <w:r w:rsidRPr="00C27A6F">
        <w:rPr>
          <w:sz w:val="15"/>
          <w:szCs w:val="16"/>
        </w:rPr>
        <w:t>Launcher.ExtClassLoader</w:t>
      </w:r>
      <w:proofErr w:type="spellEnd"/>
      <w:r w:rsidRPr="00C27A6F">
        <w:rPr>
          <w:sz w:val="15"/>
          <w:szCs w:val="16"/>
        </w:rPr>
        <w:t xml:space="preserve"> var1;</w:t>
      </w:r>
    </w:p>
    <w:p w14:paraId="1F499255" w14:textId="2D279869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try {</w:t>
      </w:r>
      <w:r w:rsidR="002C2E5E">
        <w:rPr>
          <w:sz w:val="15"/>
          <w:szCs w:val="16"/>
        </w:rPr>
        <w:t xml:space="preserve"> //</w:t>
      </w:r>
      <w:r w:rsidR="002C2E5E" w:rsidRPr="002C2E5E">
        <w:t xml:space="preserve"> </w:t>
      </w:r>
      <w:r w:rsidR="002C2E5E" w:rsidRPr="002C2E5E">
        <w:rPr>
          <w:sz w:val="15"/>
          <w:szCs w:val="16"/>
        </w:rPr>
        <w:t>/构造扩展类加载器，在构造的过程中将其父加载</w:t>
      </w:r>
      <w:proofErr w:type="gramStart"/>
      <w:r w:rsidR="002C2E5E" w:rsidRPr="002C2E5E">
        <w:rPr>
          <w:sz w:val="15"/>
          <w:szCs w:val="16"/>
        </w:rPr>
        <w:t>器设置</w:t>
      </w:r>
      <w:proofErr w:type="gramEnd"/>
      <w:r w:rsidR="002C2E5E" w:rsidRPr="002C2E5E">
        <w:rPr>
          <w:sz w:val="15"/>
          <w:szCs w:val="16"/>
        </w:rPr>
        <w:t>为null</w:t>
      </w:r>
    </w:p>
    <w:p w14:paraId="647F7D5A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var1 = </w:t>
      </w:r>
      <w:proofErr w:type="spellStart"/>
      <w:proofErr w:type="gramStart"/>
      <w:r w:rsidRPr="00C27A6F">
        <w:rPr>
          <w:sz w:val="15"/>
          <w:szCs w:val="16"/>
        </w:rPr>
        <w:t>Launcher.ExtClassLoader.getExtClassLoader</w:t>
      </w:r>
      <w:proofErr w:type="spellEnd"/>
      <w:proofErr w:type="gramEnd"/>
      <w:r w:rsidRPr="00C27A6F">
        <w:rPr>
          <w:sz w:val="15"/>
          <w:szCs w:val="16"/>
        </w:rPr>
        <w:t>();</w:t>
      </w:r>
    </w:p>
    <w:p w14:paraId="09F8C190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} catch (</w:t>
      </w:r>
      <w:proofErr w:type="spellStart"/>
      <w:r w:rsidRPr="00C27A6F">
        <w:rPr>
          <w:sz w:val="15"/>
          <w:szCs w:val="16"/>
        </w:rPr>
        <w:t>IOException</w:t>
      </w:r>
      <w:proofErr w:type="spellEnd"/>
      <w:r w:rsidRPr="00C27A6F">
        <w:rPr>
          <w:sz w:val="15"/>
          <w:szCs w:val="16"/>
        </w:rPr>
        <w:t xml:space="preserve"> var10) {</w:t>
      </w:r>
    </w:p>
    <w:p w14:paraId="272658F4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throw new </w:t>
      </w:r>
      <w:proofErr w:type="spellStart"/>
      <w:proofErr w:type="gramStart"/>
      <w:r w:rsidRPr="00C27A6F">
        <w:rPr>
          <w:sz w:val="15"/>
          <w:szCs w:val="16"/>
        </w:rPr>
        <w:t>InternalError</w:t>
      </w:r>
      <w:proofErr w:type="spellEnd"/>
      <w:r w:rsidRPr="00C27A6F">
        <w:rPr>
          <w:sz w:val="15"/>
          <w:szCs w:val="16"/>
        </w:rPr>
        <w:t>(</w:t>
      </w:r>
      <w:proofErr w:type="gramEnd"/>
      <w:r w:rsidRPr="00C27A6F">
        <w:rPr>
          <w:sz w:val="15"/>
          <w:szCs w:val="16"/>
        </w:rPr>
        <w:t>"Could not create extension class loader", var10);</w:t>
      </w:r>
    </w:p>
    <w:p w14:paraId="00A376C1" w14:textId="355C0980" w:rsidR="00C27A6F" w:rsidRPr="00C27A6F" w:rsidRDefault="00C27A6F" w:rsidP="003877F4">
      <w:pPr>
        <w:ind w:left="420"/>
        <w:jc w:val="left"/>
        <w:rPr>
          <w:rFonts w:hint="eastAsia"/>
          <w:sz w:val="15"/>
          <w:szCs w:val="16"/>
        </w:rPr>
      </w:pPr>
      <w:r w:rsidRPr="00C27A6F">
        <w:rPr>
          <w:sz w:val="15"/>
          <w:szCs w:val="16"/>
        </w:rPr>
        <w:t xml:space="preserve">        }</w:t>
      </w:r>
    </w:p>
    <w:p w14:paraId="1A0F8383" w14:textId="3A753F3C" w:rsid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try {</w:t>
      </w:r>
      <w:r w:rsidR="003877F4">
        <w:rPr>
          <w:sz w:val="15"/>
          <w:szCs w:val="16"/>
        </w:rPr>
        <w:t>//</w:t>
      </w:r>
      <w:r w:rsidR="003877F4" w:rsidRPr="003877F4">
        <w:rPr>
          <w:rFonts w:hint="eastAsia"/>
          <w:sz w:val="15"/>
          <w:szCs w:val="16"/>
        </w:rPr>
        <w:t>构造应用类加载器，在构造的过程中将其父加载</w:t>
      </w:r>
      <w:proofErr w:type="gramStart"/>
      <w:r w:rsidR="003877F4" w:rsidRPr="003877F4">
        <w:rPr>
          <w:rFonts w:hint="eastAsia"/>
          <w:sz w:val="15"/>
          <w:szCs w:val="16"/>
        </w:rPr>
        <w:t>器设置</w:t>
      </w:r>
      <w:proofErr w:type="gramEnd"/>
      <w:r w:rsidR="003877F4" w:rsidRPr="003877F4">
        <w:rPr>
          <w:rFonts w:hint="eastAsia"/>
          <w:sz w:val="15"/>
          <w:szCs w:val="16"/>
        </w:rPr>
        <w:t>为</w:t>
      </w:r>
      <w:proofErr w:type="spellStart"/>
      <w:r w:rsidR="003877F4" w:rsidRPr="003877F4">
        <w:rPr>
          <w:sz w:val="15"/>
          <w:szCs w:val="16"/>
        </w:rPr>
        <w:t>ExtClassLoader</w:t>
      </w:r>
      <w:proofErr w:type="spellEnd"/>
      <w:r w:rsidR="003877F4" w:rsidRPr="003877F4">
        <w:rPr>
          <w:sz w:val="15"/>
          <w:szCs w:val="16"/>
        </w:rPr>
        <w:t>，</w:t>
      </w:r>
    </w:p>
    <w:p w14:paraId="3F07C294" w14:textId="054CDBFC" w:rsidR="003877F4" w:rsidRPr="00C27A6F" w:rsidRDefault="003877F4" w:rsidP="00C27A6F">
      <w:pPr>
        <w:ind w:left="420"/>
        <w:jc w:val="left"/>
        <w:rPr>
          <w:rFonts w:hint="eastAsia"/>
          <w:sz w:val="15"/>
          <w:szCs w:val="16"/>
        </w:rPr>
      </w:pPr>
      <w:r w:rsidRPr="003877F4">
        <w:rPr>
          <w:sz w:val="15"/>
          <w:szCs w:val="16"/>
        </w:rPr>
        <w:t>//Launcher的loader属性值是</w:t>
      </w:r>
      <w:proofErr w:type="spellStart"/>
      <w:r w:rsidRPr="003877F4">
        <w:rPr>
          <w:sz w:val="15"/>
          <w:szCs w:val="16"/>
        </w:rPr>
        <w:t>AppClassLoader</w:t>
      </w:r>
      <w:proofErr w:type="spellEnd"/>
      <w:r w:rsidRPr="003877F4">
        <w:rPr>
          <w:sz w:val="15"/>
          <w:szCs w:val="16"/>
        </w:rPr>
        <w:t>，我们一般都是用这个类加载器来加载我们自己写的应用程序</w:t>
      </w:r>
    </w:p>
    <w:p w14:paraId="6034F14F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</w:t>
      </w:r>
      <w:proofErr w:type="spellStart"/>
      <w:proofErr w:type="gramStart"/>
      <w:r w:rsidRPr="00C27A6F">
        <w:rPr>
          <w:sz w:val="15"/>
          <w:szCs w:val="16"/>
        </w:rPr>
        <w:t>this.loader</w:t>
      </w:r>
      <w:proofErr w:type="spellEnd"/>
      <w:proofErr w:type="gramEnd"/>
      <w:r w:rsidRPr="00C27A6F">
        <w:rPr>
          <w:sz w:val="15"/>
          <w:szCs w:val="16"/>
        </w:rPr>
        <w:t xml:space="preserve"> = </w:t>
      </w:r>
      <w:proofErr w:type="spellStart"/>
      <w:r w:rsidRPr="00C27A6F">
        <w:rPr>
          <w:sz w:val="15"/>
          <w:szCs w:val="16"/>
        </w:rPr>
        <w:t>Launcher.AppClassLoader.getAppClassLoader</w:t>
      </w:r>
      <w:proofErr w:type="spellEnd"/>
      <w:r w:rsidRPr="00C27A6F">
        <w:rPr>
          <w:sz w:val="15"/>
          <w:szCs w:val="16"/>
        </w:rPr>
        <w:t>(var1);</w:t>
      </w:r>
    </w:p>
    <w:p w14:paraId="6A1A5C4B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} catch (</w:t>
      </w:r>
      <w:proofErr w:type="spellStart"/>
      <w:r w:rsidRPr="00C27A6F">
        <w:rPr>
          <w:sz w:val="15"/>
          <w:szCs w:val="16"/>
        </w:rPr>
        <w:t>IOException</w:t>
      </w:r>
      <w:proofErr w:type="spellEnd"/>
      <w:r w:rsidRPr="00C27A6F">
        <w:rPr>
          <w:sz w:val="15"/>
          <w:szCs w:val="16"/>
        </w:rPr>
        <w:t xml:space="preserve"> var9) {</w:t>
      </w:r>
    </w:p>
    <w:p w14:paraId="1053A3AF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throw new </w:t>
      </w:r>
      <w:proofErr w:type="spellStart"/>
      <w:proofErr w:type="gramStart"/>
      <w:r w:rsidRPr="00C27A6F">
        <w:rPr>
          <w:sz w:val="15"/>
          <w:szCs w:val="16"/>
        </w:rPr>
        <w:t>InternalError</w:t>
      </w:r>
      <w:proofErr w:type="spellEnd"/>
      <w:r w:rsidRPr="00C27A6F">
        <w:rPr>
          <w:sz w:val="15"/>
          <w:szCs w:val="16"/>
        </w:rPr>
        <w:t>(</w:t>
      </w:r>
      <w:proofErr w:type="gramEnd"/>
      <w:r w:rsidRPr="00C27A6F">
        <w:rPr>
          <w:sz w:val="15"/>
          <w:szCs w:val="16"/>
        </w:rPr>
        <w:t>"Could not create application class loader", var9);</w:t>
      </w:r>
    </w:p>
    <w:p w14:paraId="6C3DA595" w14:textId="0BA0DD72" w:rsidR="00C27A6F" w:rsidRPr="00C27A6F" w:rsidRDefault="00C27A6F" w:rsidP="003877F4">
      <w:pPr>
        <w:ind w:left="420"/>
        <w:jc w:val="left"/>
        <w:rPr>
          <w:rFonts w:hint="eastAsia"/>
          <w:sz w:val="15"/>
          <w:szCs w:val="16"/>
        </w:rPr>
      </w:pPr>
      <w:r w:rsidRPr="00C27A6F">
        <w:rPr>
          <w:sz w:val="15"/>
          <w:szCs w:val="16"/>
        </w:rPr>
        <w:t xml:space="preserve">        }</w:t>
      </w:r>
    </w:p>
    <w:p w14:paraId="1406433C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</w:t>
      </w:r>
      <w:proofErr w:type="spellStart"/>
      <w:r w:rsidRPr="00C27A6F">
        <w:rPr>
          <w:sz w:val="15"/>
          <w:szCs w:val="16"/>
        </w:rPr>
        <w:t>Thread.currentThread</w:t>
      </w:r>
      <w:proofErr w:type="spellEnd"/>
      <w:r w:rsidRPr="00C27A6F">
        <w:rPr>
          <w:sz w:val="15"/>
          <w:szCs w:val="16"/>
        </w:rPr>
        <w:t>(</w:t>
      </w:r>
      <w:proofErr w:type="gramStart"/>
      <w:r w:rsidRPr="00C27A6F">
        <w:rPr>
          <w:sz w:val="15"/>
          <w:szCs w:val="16"/>
        </w:rPr>
        <w:t>).</w:t>
      </w:r>
      <w:proofErr w:type="spellStart"/>
      <w:r w:rsidRPr="00C27A6F">
        <w:rPr>
          <w:sz w:val="15"/>
          <w:szCs w:val="16"/>
        </w:rPr>
        <w:t>setContextClassLoader</w:t>
      </w:r>
      <w:proofErr w:type="spellEnd"/>
      <w:proofErr w:type="gramEnd"/>
      <w:r w:rsidRPr="00C27A6F">
        <w:rPr>
          <w:sz w:val="15"/>
          <w:szCs w:val="16"/>
        </w:rPr>
        <w:t>(</w:t>
      </w:r>
      <w:proofErr w:type="spellStart"/>
      <w:r w:rsidRPr="00C27A6F">
        <w:rPr>
          <w:sz w:val="15"/>
          <w:szCs w:val="16"/>
        </w:rPr>
        <w:t>this.loader</w:t>
      </w:r>
      <w:proofErr w:type="spellEnd"/>
      <w:r w:rsidRPr="00C27A6F">
        <w:rPr>
          <w:sz w:val="15"/>
          <w:szCs w:val="16"/>
        </w:rPr>
        <w:t>);</w:t>
      </w:r>
    </w:p>
    <w:p w14:paraId="4F4E233F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String var2 = </w:t>
      </w:r>
      <w:proofErr w:type="spellStart"/>
      <w:r w:rsidRPr="00C27A6F">
        <w:rPr>
          <w:sz w:val="15"/>
          <w:szCs w:val="16"/>
        </w:rPr>
        <w:t>System.getProperty</w:t>
      </w:r>
      <w:proofErr w:type="spellEnd"/>
      <w:r w:rsidRPr="00C27A6F">
        <w:rPr>
          <w:sz w:val="15"/>
          <w:szCs w:val="16"/>
        </w:rPr>
        <w:t>("</w:t>
      </w:r>
      <w:proofErr w:type="spellStart"/>
      <w:proofErr w:type="gramStart"/>
      <w:r w:rsidRPr="00C27A6F">
        <w:rPr>
          <w:sz w:val="15"/>
          <w:szCs w:val="16"/>
        </w:rPr>
        <w:t>java.security</w:t>
      </w:r>
      <w:proofErr w:type="gramEnd"/>
      <w:r w:rsidRPr="00C27A6F">
        <w:rPr>
          <w:sz w:val="15"/>
          <w:szCs w:val="16"/>
        </w:rPr>
        <w:t>.manager</w:t>
      </w:r>
      <w:proofErr w:type="spellEnd"/>
      <w:r w:rsidRPr="00C27A6F">
        <w:rPr>
          <w:sz w:val="15"/>
          <w:szCs w:val="16"/>
        </w:rPr>
        <w:t>");</w:t>
      </w:r>
    </w:p>
    <w:p w14:paraId="03AB088C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if (var</w:t>
      </w:r>
      <w:proofErr w:type="gramStart"/>
      <w:r w:rsidRPr="00C27A6F">
        <w:rPr>
          <w:sz w:val="15"/>
          <w:szCs w:val="16"/>
        </w:rPr>
        <w:t>2 !</w:t>
      </w:r>
      <w:proofErr w:type="gramEnd"/>
      <w:r w:rsidRPr="00C27A6F">
        <w:rPr>
          <w:sz w:val="15"/>
          <w:szCs w:val="16"/>
        </w:rPr>
        <w:t>= null) {</w:t>
      </w:r>
    </w:p>
    <w:p w14:paraId="5373A279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</w:t>
      </w:r>
      <w:proofErr w:type="spellStart"/>
      <w:r w:rsidRPr="00C27A6F">
        <w:rPr>
          <w:sz w:val="15"/>
          <w:szCs w:val="16"/>
        </w:rPr>
        <w:t>SecurityManager</w:t>
      </w:r>
      <w:proofErr w:type="spellEnd"/>
      <w:r w:rsidRPr="00C27A6F">
        <w:rPr>
          <w:sz w:val="15"/>
          <w:szCs w:val="16"/>
        </w:rPr>
        <w:t xml:space="preserve"> var3 = null;</w:t>
      </w:r>
    </w:p>
    <w:p w14:paraId="162CDDF7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if (!"</w:t>
      </w:r>
      <w:proofErr w:type="gramStart"/>
      <w:r w:rsidRPr="00C27A6F">
        <w:rPr>
          <w:sz w:val="15"/>
          <w:szCs w:val="16"/>
        </w:rPr>
        <w:t>".equals</w:t>
      </w:r>
      <w:proofErr w:type="gramEnd"/>
      <w:r w:rsidRPr="00C27A6F">
        <w:rPr>
          <w:sz w:val="15"/>
          <w:szCs w:val="16"/>
        </w:rPr>
        <w:t>(var2) &amp;&amp; !"</w:t>
      </w:r>
      <w:proofErr w:type="spellStart"/>
      <w:r w:rsidRPr="00C27A6F">
        <w:rPr>
          <w:sz w:val="15"/>
          <w:szCs w:val="16"/>
        </w:rPr>
        <w:t>default".equals</w:t>
      </w:r>
      <w:proofErr w:type="spellEnd"/>
      <w:r w:rsidRPr="00C27A6F">
        <w:rPr>
          <w:sz w:val="15"/>
          <w:szCs w:val="16"/>
        </w:rPr>
        <w:t>(var2)) {</w:t>
      </w:r>
    </w:p>
    <w:p w14:paraId="524C16AF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    try {</w:t>
      </w:r>
    </w:p>
    <w:p w14:paraId="4C0F1C21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        var3 = (</w:t>
      </w:r>
      <w:proofErr w:type="spellStart"/>
      <w:r w:rsidRPr="00C27A6F">
        <w:rPr>
          <w:sz w:val="15"/>
          <w:szCs w:val="16"/>
        </w:rPr>
        <w:t>SecurityManager</w:t>
      </w:r>
      <w:proofErr w:type="spellEnd"/>
      <w:r w:rsidRPr="00C27A6F">
        <w:rPr>
          <w:sz w:val="15"/>
          <w:szCs w:val="16"/>
        </w:rPr>
        <w:t>)</w:t>
      </w:r>
      <w:proofErr w:type="spellStart"/>
      <w:proofErr w:type="gramStart"/>
      <w:r w:rsidRPr="00C27A6F">
        <w:rPr>
          <w:sz w:val="15"/>
          <w:szCs w:val="16"/>
        </w:rPr>
        <w:t>this.loader</w:t>
      </w:r>
      <w:proofErr w:type="gramEnd"/>
      <w:r w:rsidRPr="00C27A6F">
        <w:rPr>
          <w:sz w:val="15"/>
          <w:szCs w:val="16"/>
        </w:rPr>
        <w:t>.loadClass</w:t>
      </w:r>
      <w:proofErr w:type="spellEnd"/>
      <w:r w:rsidRPr="00C27A6F">
        <w:rPr>
          <w:sz w:val="15"/>
          <w:szCs w:val="16"/>
        </w:rPr>
        <w:t>(var2).</w:t>
      </w:r>
      <w:proofErr w:type="spellStart"/>
      <w:r w:rsidRPr="00C27A6F">
        <w:rPr>
          <w:sz w:val="15"/>
          <w:szCs w:val="16"/>
        </w:rPr>
        <w:t>newInstance</w:t>
      </w:r>
      <w:proofErr w:type="spellEnd"/>
      <w:r w:rsidRPr="00C27A6F">
        <w:rPr>
          <w:sz w:val="15"/>
          <w:szCs w:val="16"/>
        </w:rPr>
        <w:t>();</w:t>
      </w:r>
    </w:p>
    <w:p w14:paraId="7AB6EEAF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    } catch (</w:t>
      </w:r>
      <w:proofErr w:type="spellStart"/>
      <w:r w:rsidRPr="00C27A6F">
        <w:rPr>
          <w:sz w:val="15"/>
          <w:szCs w:val="16"/>
        </w:rPr>
        <w:t>IllegalAccessException</w:t>
      </w:r>
      <w:proofErr w:type="spellEnd"/>
      <w:r w:rsidRPr="00C27A6F">
        <w:rPr>
          <w:sz w:val="15"/>
          <w:szCs w:val="16"/>
        </w:rPr>
        <w:t xml:space="preserve"> var5) {</w:t>
      </w:r>
    </w:p>
    <w:p w14:paraId="56EFA177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lastRenderedPageBreak/>
        <w:t xml:space="preserve">                } catch (</w:t>
      </w:r>
      <w:proofErr w:type="spellStart"/>
      <w:r w:rsidRPr="00C27A6F">
        <w:rPr>
          <w:sz w:val="15"/>
          <w:szCs w:val="16"/>
        </w:rPr>
        <w:t>InstantiationException</w:t>
      </w:r>
      <w:proofErr w:type="spellEnd"/>
      <w:r w:rsidRPr="00C27A6F">
        <w:rPr>
          <w:sz w:val="15"/>
          <w:szCs w:val="16"/>
        </w:rPr>
        <w:t xml:space="preserve"> var6) {</w:t>
      </w:r>
    </w:p>
    <w:p w14:paraId="42122FAB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    } catch (</w:t>
      </w:r>
      <w:proofErr w:type="spellStart"/>
      <w:r w:rsidRPr="00C27A6F">
        <w:rPr>
          <w:sz w:val="15"/>
          <w:szCs w:val="16"/>
        </w:rPr>
        <w:t>ClassNotFoundException</w:t>
      </w:r>
      <w:proofErr w:type="spellEnd"/>
      <w:r w:rsidRPr="00C27A6F">
        <w:rPr>
          <w:sz w:val="15"/>
          <w:szCs w:val="16"/>
        </w:rPr>
        <w:t xml:space="preserve"> var7) {</w:t>
      </w:r>
    </w:p>
    <w:p w14:paraId="4EBB7A01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    } catch (</w:t>
      </w:r>
      <w:proofErr w:type="spellStart"/>
      <w:r w:rsidRPr="00C27A6F">
        <w:rPr>
          <w:sz w:val="15"/>
          <w:szCs w:val="16"/>
        </w:rPr>
        <w:t>ClassCastException</w:t>
      </w:r>
      <w:proofErr w:type="spellEnd"/>
      <w:r w:rsidRPr="00C27A6F">
        <w:rPr>
          <w:sz w:val="15"/>
          <w:szCs w:val="16"/>
        </w:rPr>
        <w:t xml:space="preserve"> var8) {</w:t>
      </w:r>
    </w:p>
    <w:p w14:paraId="09444BC3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    }</w:t>
      </w:r>
    </w:p>
    <w:p w14:paraId="1C1B31B0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} else {</w:t>
      </w:r>
    </w:p>
    <w:p w14:paraId="5A4DE91B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    var3 = new </w:t>
      </w:r>
      <w:proofErr w:type="spellStart"/>
      <w:proofErr w:type="gramStart"/>
      <w:r w:rsidRPr="00C27A6F">
        <w:rPr>
          <w:sz w:val="15"/>
          <w:szCs w:val="16"/>
        </w:rPr>
        <w:t>SecurityManager</w:t>
      </w:r>
      <w:proofErr w:type="spellEnd"/>
      <w:r w:rsidRPr="00C27A6F">
        <w:rPr>
          <w:sz w:val="15"/>
          <w:szCs w:val="16"/>
        </w:rPr>
        <w:t>(</w:t>
      </w:r>
      <w:proofErr w:type="gramEnd"/>
      <w:r w:rsidRPr="00C27A6F">
        <w:rPr>
          <w:sz w:val="15"/>
          <w:szCs w:val="16"/>
        </w:rPr>
        <w:t>);</w:t>
      </w:r>
    </w:p>
    <w:p w14:paraId="34A5FD6B" w14:textId="339F9195" w:rsidR="00C27A6F" w:rsidRPr="00C27A6F" w:rsidRDefault="00C27A6F" w:rsidP="003877F4">
      <w:pPr>
        <w:ind w:left="420"/>
        <w:jc w:val="left"/>
        <w:rPr>
          <w:rFonts w:hint="eastAsia"/>
          <w:sz w:val="15"/>
          <w:szCs w:val="16"/>
        </w:rPr>
      </w:pPr>
      <w:r w:rsidRPr="00C27A6F">
        <w:rPr>
          <w:sz w:val="15"/>
          <w:szCs w:val="16"/>
        </w:rPr>
        <w:t xml:space="preserve">            }</w:t>
      </w:r>
    </w:p>
    <w:p w14:paraId="5EF7C544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if (var3 == null) {</w:t>
      </w:r>
    </w:p>
    <w:p w14:paraId="6257A1E9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    throw new </w:t>
      </w:r>
      <w:proofErr w:type="spellStart"/>
      <w:proofErr w:type="gramStart"/>
      <w:r w:rsidRPr="00C27A6F">
        <w:rPr>
          <w:sz w:val="15"/>
          <w:szCs w:val="16"/>
        </w:rPr>
        <w:t>InternalError</w:t>
      </w:r>
      <w:proofErr w:type="spellEnd"/>
      <w:r w:rsidRPr="00C27A6F">
        <w:rPr>
          <w:sz w:val="15"/>
          <w:szCs w:val="16"/>
        </w:rPr>
        <w:t>(</w:t>
      </w:r>
      <w:proofErr w:type="gramEnd"/>
      <w:r w:rsidRPr="00C27A6F">
        <w:rPr>
          <w:sz w:val="15"/>
          <w:szCs w:val="16"/>
        </w:rPr>
        <w:t xml:space="preserve">"Could not create </w:t>
      </w:r>
      <w:proofErr w:type="spellStart"/>
      <w:r w:rsidRPr="00C27A6F">
        <w:rPr>
          <w:sz w:val="15"/>
          <w:szCs w:val="16"/>
        </w:rPr>
        <w:t>SecurityManager</w:t>
      </w:r>
      <w:proofErr w:type="spellEnd"/>
      <w:r w:rsidRPr="00C27A6F">
        <w:rPr>
          <w:sz w:val="15"/>
          <w:szCs w:val="16"/>
        </w:rPr>
        <w:t>: " + var2);</w:t>
      </w:r>
    </w:p>
    <w:p w14:paraId="1B8974B8" w14:textId="464A8365" w:rsidR="00C27A6F" w:rsidRPr="00C27A6F" w:rsidRDefault="00C27A6F" w:rsidP="003877F4">
      <w:pPr>
        <w:ind w:left="420"/>
        <w:jc w:val="left"/>
        <w:rPr>
          <w:rFonts w:hint="eastAsia"/>
          <w:sz w:val="15"/>
          <w:szCs w:val="16"/>
        </w:rPr>
      </w:pPr>
      <w:r w:rsidRPr="00C27A6F">
        <w:rPr>
          <w:sz w:val="15"/>
          <w:szCs w:val="16"/>
        </w:rPr>
        <w:t xml:space="preserve">            }</w:t>
      </w:r>
    </w:p>
    <w:p w14:paraId="034F7E8E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</w:t>
      </w:r>
      <w:proofErr w:type="spellStart"/>
      <w:r w:rsidRPr="00C27A6F">
        <w:rPr>
          <w:sz w:val="15"/>
          <w:szCs w:val="16"/>
        </w:rPr>
        <w:t>System.setSecurityManager</w:t>
      </w:r>
      <w:proofErr w:type="spellEnd"/>
      <w:r w:rsidRPr="00C27A6F">
        <w:rPr>
          <w:sz w:val="15"/>
          <w:szCs w:val="16"/>
        </w:rPr>
        <w:t>(var3);</w:t>
      </w:r>
    </w:p>
    <w:p w14:paraId="4C1F3FBD" w14:textId="70A00772" w:rsidR="00C27A6F" w:rsidRPr="00C27A6F" w:rsidRDefault="00C27A6F" w:rsidP="003877F4">
      <w:pPr>
        <w:ind w:left="420"/>
        <w:jc w:val="left"/>
        <w:rPr>
          <w:rFonts w:hint="eastAsia"/>
          <w:sz w:val="15"/>
          <w:szCs w:val="16"/>
        </w:rPr>
      </w:pPr>
      <w:r w:rsidRPr="00C27A6F">
        <w:rPr>
          <w:sz w:val="15"/>
          <w:szCs w:val="16"/>
        </w:rPr>
        <w:t xml:space="preserve">        }</w:t>
      </w:r>
    </w:p>
    <w:p w14:paraId="2FFCBB75" w14:textId="52C6E3F0" w:rsidR="00C27A6F" w:rsidRDefault="00C27A6F" w:rsidP="00781231">
      <w:pPr>
        <w:ind w:left="420" w:firstLine="30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>}</w:t>
      </w:r>
    </w:p>
    <w:p w14:paraId="026AB5A3" w14:textId="33235119" w:rsidR="00781231" w:rsidRDefault="00781231" w:rsidP="00781231">
      <w:pPr>
        <w:ind w:left="420" w:firstLine="300"/>
        <w:jc w:val="left"/>
        <w:rPr>
          <w:sz w:val="15"/>
          <w:szCs w:val="16"/>
        </w:rPr>
      </w:pPr>
    </w:p>
    <w:p w14:paraId="6CEAED91" w14:textId="72260FBA" w:rsidR="00781231" w:rsidRDefault="00781231" w:rsidP="00781231">
      <w:pPr>
        <w:pStyle w:val="aa"/>
      </w:pPr>
      <w:r w:rsidRPr="00781231">
        <w:rPr>
          <w:rFonts w:hint="eastAsia"/>
        </w:rPr>
        <w:t>双亲委派机制</w:t>
      </w:r>
    </w:p>
    <w:p w14:paraId="3936522D" w14:textId="28E22942" w:rsidR="00781231" w:rsidRDefault="00781231" w:rsidP="00781231">
      <w:r>
        <w:tab/>
      </w:r>
      <w:r>
        <w:tab/>
      </w:r>
      <w:r w:rsidRPr="00781231">
        <w:t>JVM类加载器是有亲子层级结构的，如下图</w:t>
      </w:r>
    </w:p>
    <w:p w14:paraId="0755A3CB" w14:textId="1032C8BA" w:rsidR="00E122BB" w:rsidRDefault="00E122BB" w:rsidP="00E122BB">
      <w:pPr>
        <w:ind w:firstLineChars="350" w:firstLine="735"/>
      </w:pPr>
      <w:r>
        <w:rPr>
          <w:noProof/>
        </w:rPr>
        <w:drawing>
          <wp:inline distT="0" distB="0" distL="0" distR="0" wp14:anchorId="1F988385" wp14:editId="0B805DC2">
            <wp:extent cx="3366655" cy="3592353"/>
            <wp:effectExtent l="0" t="0" r="5715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84051" cy="361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B3608" w14:textId="0247A098" w:rsidR="00F85C09" w:rsidRDefault="00F85C09" w:rsidP="00E122BB">
      <w:pPr>
        <w:ind w:firstLineChars="350" w:firstLine="735"/>
      </w:pPr>
      <w:r w:rsidRPr="00F85C09">
        <w:rPr>
          <w:rFonts w:hint="eastAsia"/>
        </w:rPr>
        <w:t>这里类加载其实就有一个双亲委派机制，加载某个类时会先委托父加载</w:t>
      </w:r>
      <w:proofErr w:type="gramStart"/>
      <w:r w:rsidRPr="00F85C09">
        <w:rPr>
          <w:rFonts w:hint="eastAsia"/>
        </w:rPr>
        <w:t>器寻找</w:t>
      </w:r>
      <w:proofErr w:type="gramEnd"/>
      <w:r w:rsidRPr="00F85C09">
        <w:rPr>
          <w:rFonts w:hint="eastAsia"/>
        </w:rPr>
        <w:t>目标类，找不到再委托</w:t>
      </w:r>
      <w:proofErr w:type="gramStart"/>
      <w:r w:rsidRPr="00F85C09">
        <w:rPr>
          <w:rFonts w:hint="eastAsia"/>
        </w:rPr>
        <w:t>上层父</w:t>
      </w:r>
      <w:proofErr w:type="gramEnd"/>
      <w:r w:rsidRPr="00F85C09">
        <w:rPr>
          <w:rFonts w:hint="eastAsia"/>
        </w:rPr>
        <w:t>加载器加载，如果</w:t>
      </w:r>
      <w:proofErr w:type="gramStart"/>
      <w:r w:rsidRPr="00F85C09">
        <w:rPr>
          <w:rFonts w:hint="eastAsia"/>
        </w:rPr>
        <w:t>所有父</w:t>
      </w:r>
      <w:proofErr w:type="gramEnd"/>
      <w:r w:rsidRPr="00F85C09">
        <w:rPr>
          <w:rFonts w:hint="eastAsia"/>
        </w:rPr>
        <w:t>加载器在自己的加载类路径下都找不到目标类，则在自己的类加载路径中查找并载入目标类。</w:t>
      </w:r>
    </w:p>
    <w:p w14:paraId="10E8A2CA" w14:textId="74151F2B" w:rsidR="006C4620" w:rsidRDefault="006C4620" w:rsidP="00E122BB">
      <w:pPr>
        <w:ind w:firstLineChars="350" w:firstLine="735"/>
      </w:pPr>
      <w:r w:rsidRPr="006C4620">
        <w:rPr>
          <w:rFonts w:hint="eastAsia"/>
        </w:rPr>
        <w:t>比如我们的</w:t>
      </w:r>
      <w:r w:rsidRPr="006C4620">
        <w:t>Math类，</w:t>
      </w:r>
      <w:proofErr w:type="gramStart"/>
      <w:r w:rsidRPr="006C4620">
        <w:t>最先会</w:t>
      </w:r>
      <w:proofErr w:type="gramEnd"/>
      <w:r w:rsidRPr="006C4620">
        <w:t>找应用程序类加载器加载，应用程序类加载器会先委托扩展类加载器加载，扩展类加载器再委托引导类加载器，顶层引导类加载器在自己的类加载路径里找了半天没找到Math类，则向下退回加载Math类的请求，扩展类加载</w:t>
      </w:r>
      <w:proofErr w:type="gramStart"/>
      <w:r w:rsidRPr="006C4620">
        <w:t>器收到</w:t>
      </w:r>
      <w:proofErr w:type="gramEnd"/>
      <w:r w:rsidRPr="006C4620">
        <w:t>回复就自己加载，在自己的类加载路径里找了半天也没找到Math类，又向下退回Math类的</w:t>
      </w:r>
      <w:r w:rsidRPr="006C4620">
        <w:lastRenderedPageBreak/>
        <w:t>加载请求给应用程序类加载器，应用程序类加载</w:t>
      </w:r>
      <w:proofErr w:type="gramStart"/>
      <w:r w:rsidRPr="006C4620">
        <w:t>器于是</w:t>
      </w:r>
      <w:proofErr w:type="gramEnd"/>
      <w:r w:rsidRPr="006C4620">
        <w:t>在自己的类加载路径里找Math类，结果找到了就自己加载了</w:t>
      </w:r>
    </w:p>
    <w:p w14:paraId="6959B69F" w14:textId="086C091A" w:rsidR="006C4620" w:rsidRDefault="006C4620" w:rsidP="00E122BB">
      <w:pPr>
        <w:ind w:firstLineChars="350" w:firstLine="735"/>
      </w:pPr>
      <w:r w:rsidRPr="006C4620">
        <w:rPr>
          <w:rFonts w:hint="eastAsia"/>
        </w:rPr>
        <w:t>双亲委派机制说简单点就是，先找父亲加载，不行再由儿子自己加载</w:t>
      </w:r>
    </w:p>
    <w:p w14:paraId="33A5E5C9" w14:textId="18EAE1A9" w:rsidR="006C4620" w:rsidRDefault="006C4620" w:rsidP="00E122BB">
      <w:pPr>
        <w:ind w:firstLineChars="350" w:firstLine="735"/>
      </w:pPr>
      <w:r w:rsidRPr="006C4620">
        <w:rPr>
          <w:rFonts w:hint="eastAsia"/>
        </w:rPr>
        <w:t>我们来看下应用程序类加载器</w:t>
      </w:r>
      <w:proofErr w:type="spellStart"/>
      <w:r w:rsidRPr="006C4620">
        <w:t>AppClassLoader</w:t>
      </w:r>
      <w:proofErr w:type="spellEnd"/>
      <w:r w:rsidRPr="006C4620">
        <w:t>加载类的双亲委派机制源码，</w:t>
      </w:r>
      <w:proofErr w:type="spellStart"/>
      <w:r w:rsidRPr="006C4620">
        <w:t>AppClassLoader</w:t>
      </w:r>
      <w:proofErr w:type="spellEnd"/>
      <w:r w:rsidRPr="006C4620">
        <w:t>的</w:t>
      </w:r>
      <w:proofErr w:type="spellStart"/>
      <w:r w:rsidRPr="006C4620">
        <w:t>loadClass</w:t>
      </w:r>
      <w:proofErr w:type="spellEnd"/>
      <w:r w:rsidRPr="006C4620">
        <w:t>方法最终会调用其父类</w:t>
      </w:r>
      <w:proofErr w:type="spellStart"/>
      <w:r w:rsidRPr="006C4620">
        <w:t>ClassLoader</w:t>
      </w:r>
      <w:proofErr w:type="spellEnd"/>
      <w:r w:rsidRPr="006C4620">
        <w:t>的</w:t>
      </w:r>
      <w:proofErr w:type="spellStart"/>
      <w:r w:rsidRPr="006C4620">
        <w:t>loadClass</w:t>
      </w:r>
      <w:proofErr w:type="spellEnd"/>
      <w:r w:rsidRPr="006C4620">
        <w:t>方法，该方法的大体逻辑如下：</w:t>
      </w:r>
    </w:p>
    <w:p w14:paraId="05DFD81B" w14:textId="2FB376A4" w:rsidR="006C4620" w:rsidRDefault="006C4620" w:rsidP="006C4620">
      <w:pPr>
        <w:pStyle w:val="a9"/>
        <w:numPr>
          <w:ilvl w:val="0"/>
          <w:numId w:val="9"/>
        </w:numPr>
        <w:ind w:firstLineChars="0"/>
      </w:pPr>
      <w:r w:rsidRPr="006C4620">
        <w:t>首先，检查一下指定名称的类是否已经加载过，如果加载过了，就不需要再加载，直接返回。</w:t>
      </w:r>
    </w:p>
    <w:p w14:paraId="50BD3518" w14:textId="12DB3278" w:rsidR="006C4620" w:rsidRDefault="006C4620" w:rsidP="006C4620">
      <w:pPr>
        <w:pStyle w:val="a9"/>
        <w:numPr>
          <w:ilvl w:val="0"/>
          <w:numId w:val="9"/>
        </w:numPr>
        <w:ind w:firstLineChars="0"/>
      </w:pPr>
      <w:r w:rsidRPr="006C4620">
        <w:t>如果此类没有加载过，那么，再判断一下是否有父加载器；如果有父加载器，则由父加载器加载（即调用</w:t>
      </w:r>
      <w:proofErr w:type="spellStart"/>
      <w:r w:rsidRPr="006C4620">
        <w:t>parent.loadClass</w:t>
      </w:r>
      <w:proofErr w:type="spellEnd"/>
      <w:r w:rsidRPr="006C4620">
        <w:t>(name, false);）.或者是调用bootstrap类加载器来加载。</w:t>
      </w:r>
    </w:p>
    <w:p w14:paraId="0D111547" w14:textId="7E2BE49B" w:rsidR="006C4620" w:rsidRDefault="00E6315B" w:rsidP="006C4620">
      <w:pPr>
        <w:pStyle w:val="a9"/>
        <w:numPr>
          <w:ilvl w:val="0"/>
          <w:numId w:val="9"/>
        </w:numPr>
        <w:ind w:firstLineChars="0"/>
      </w:pPr>
      <w:r w:rsidRPr="00E6315B">
        <w:t>如果父加载器及bootstrap类加载器都没有找到指定的类，那么调用</w:t>
      </w:r>
      <w:proofErr w:type="gramStart"/>
      <w:r w:rsidRPr="00E6315B">
        <w:t>当前类加载</w:t>
      </w:r>
      <w:proofErr w:type="gramEnd"/>
      <w:r w:rsidRPr="00E6315B">
        <w:t>器的</w:t>
      </w:r>
      <w:proofErr w:type="spellStart"/>
      <w:r w:rsidRPr="00E6315B">
        <w:t>findClass</w:t>
      </w:r>
      <w:proofErr w:type="spellEnd"/>
      <w:r w:rsidRPr="00E6315B">
        <w:t>方法来完成类加载。</w:t>
      </w:r>
    </w:p>
    <w:p w14:paraId="11DF00C8" w14:textId="2635442E" w:rsidR="00E6315B" w:rsidRDefault="00E6315B" w:rsidP="00E6315B">
      <w:r w:rsidRPr="00E6315B">
        <w:rPr>
          <w:rFonts w:hint="eastAsia"/>
        </w:rPr>
        <w:t>为什么要设计双亲委派机制？</w:t>
      </w:r>
    </w:p>
    <w:p w14:paraId="74EE054B" w14:textId="47B233EA" w:rsidR="00E6315B" w:rsidRDefault="00E6315B" w:rsidP="00E6315B">
      <w:pPr>
        <w:pStyle w:val="a9"/>
        <w:numPr>
          <w:ilvl w:val="0"/>
          <w:numId w:val="11"/>
        </w:numPr>
        <w:ind w:firstLineChars="0"/>
      </w:pPr>
      <w:r w:rsidRPr="00E6315B">
        <w:rPr>
          <w:rFonts w:hint="eastAsia"/>
        </w:rPr>
        <w:t>沙</w:t>
      </w:r>
      <w:proofErr w:type="gramStart"/>
      <w:r w:rsidRPr="00E6315B">
        <w:rPr>
          <w:rFonts w:hint="eastAsia"/>
        </w:rPr>
        <w:t>箱安全</w:t>
      </w:r>
      <w:proofErr w:type="gramEnd"/>
      <w:r w:rsidRPr="00E6315B">
        <w:rPr>
          <w:rFonts w:hint="eastAsia"/>
        </w:rPr>
        <w:t>机制：自己写的</w:t>
      </w:r>
      <w:proofErr w:type="spellStart"/>
      <w:r w:rsidRPr="00E6315B">
        <w:t>java.lang.String.class</w:t>
      </w:r>
      <w:proofErr w:type="spellEnd"/>
      <w:proofErr w:type="gramStart"/>
      <w:r w:rsidRPr="00E6315B">
        <w:t>类不会</w:t>
      </w:r>
      <w:proofErr w:type="gramEnd"/>
      <w:r w:rsidRPr="00E6315B">
        <w:t>被加载，这样便可以防止核心API库被随意篡改</w:t>
      </w:r>
    </w:p>
    <w:p w14:paraId="7E0879CA" w14:textId="511C1F8C" w:rsidR="00E6315B" w:rsidRDefault="00E6315B" w:rsidP="00E6315B">
      <w:pPr>
        <w:pStyle w:val="a9"/>
        <w:numPr>
          <w:ilvl w:val="0"/>
          <w:numId w:val="11"/>
        </w:numPr>
        <w:ind w:firstLineChars="0"/>
      </w:pPr>
      <w:r w:rsidRPr="00E6315B">
        <w:rPr>
          <w:rFonts w:hint="eastAsia"/>
        </w:rPr>
        <w:t>避免类的重复加载：当父亲已经加载了该类时，就没有必要子</w:t>
      </w:r>
      <w:proofErr w:type="spellStart"/>
      <w:r w:rsidRPr="00E6315B">
        <w:t>ClassLoader</w:t>
      </w:r>
      <w:proofErr w:type="spellEnd"/>
      <w:r w:rsidRPr="00E6315B">
        <w:t>再加载一次，保证被加载类的唯一性</w:t>
      </w:r>
    </w:p>
    <w:p w14:paraId="3EF32509" w14:textId="772ADD33" w:rsidR="00014AE4" w:rsidRDefault="00014AE4" w:rsidP="00014AE4">
      <w:r w:rsidRPr="00014AE4">
        <w:rPr>
          <w:rFonts w:hint="eastAsia"/>
        </w:rPr>
        <w:t>全盘负责委托机制</w:t>
      </w:r>
    </w:p>
    <w:p w14:paraId="4274E916" w14:textId="798E04FF" w:rsidR="00014AE4" w:rsidRDefault="00014AE4" w:rsidP="00014AE4">
      <w:r>
        <w:tab/>
      </w:r>
      <w:r w:rsidRPr="00014AE4">
        <w:rPr>
          <w:rFonts w:hint="eastAsia"/>
        </w:rPr>
        <w:t>“全盘负责”是指当一个</w:t>
      </w:r>
      <w:proofErr w:type="spellStart"/>
      <w:r w:rsidRPr="00014AE4">
        <w:t>ClassLoder</w:t>
      </w:r>
      <w:proofErr w:type="spellEnd"/>
      <w:r w:rsidRPr="00014AE4">
        <w:t>装载一个类时，除非显示的使用另外一个</w:t>
      </w:r>
      <w:proofErr w:type="spellStart"/>
      <w:r w:rsidRPr="00014AE4">
        <w:t>ClassLoder</w:t>
      </w:r>
      <w:proofErr w:type="spellEnd"/>
      <w:r w:rsidRPr="00014AE4">
        <w:t>，该类所依赖及引用的类也由这个</w:t>
      </w:r>
      <w:proofErr w:type="spellStart"/>
      <w:r w:rsidRPr="00014AE4">
        <w:t>ClassLoder</w:t>
      </w:r>
      <w:proofErr w:type="spellEnd"/>
      <w:r w:rsidRPr="00014AE4">
        <w:t>载入。</w:t>
      </w:r>
    </w:p>
    <w:p w14:paraId="5862AB5D" w14:textId="77777777" w:rsidR="00A61CEA" w:rsidRPr="00E6315B" w:rsidRDefault="00A61CEA" w:rsidP="00014AE4">
      <w:pPr>
        <w:rPr>
          <w:rFonts w:hint="eastAsia"/>
        </w:rPr>
      </w:pPr>
    </w:p>
    <w:sectPr w:rsidR="00A61CEA" w:rsidRPr="00E631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B474EB3" w14:textId="77777777" w:rsidR="00587C54" w:rsidRDefault="00587C54" w:rsidP="00EF5D01">
      <w:r>
        <w:separator/>
      </w:r>
    </w:p>
  </w:endnote>
  <w:endnote w:type="continuationSeparator" w:id="0">
    <w:p w14:paraId="2A8FD467" w14:textId="77777777" w:rsidR="00587C54" w:rsidRDefault="00587C54" w:rsidP="00EF5D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AD7C4D0" w14:textId="77777777" w:rsidR="00587C54" w:rsidRDefault="00587C54" w:rsidP="00EF5D01">
      <w:r>
        <w:separator/>
      </w:r>
    </w:p>
  </w:footnote>
  <w:footnote w:type="continuationSeparator" w:id="0">
    <w:p w14:paraId="6EF7AA86" w14:textId="77777777" w:rsidR="00587C54" w:rsidRDefault="00587C54" w:rsidP="00EF5D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D719A8"/>
    <w:multiLevelType w:val="hybridMultilevel"/>
    <w:tmpl w:val="7248C426"/>
    <w:lvl w:ilvl="0" w:tplc="9BDCE9E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9035DB9"/>
    <w:multiLevelType w:val="hybridMultilevel"/>
    <w:tmpl w:val="812A9CCE"/>
    <w:lvl w:ilvl="0" w:tplc="B3ECFB68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" w15:restartNumberingAfterBreak="0">
    <w:nsid w:val="2C114622"/>
    <w:multiLevelType w:val="hybridMultilevel"/>
    <w:tmpl w:val="B08C9AA6"/>
    <w:lvl w:ilvl="0" w:tplc="ED9C0016">
      <w:start w:val="1"/>
      <w:numFmt w:val="decimal"/>
      <w:lvlText w:val="%1."/>
      <w:lvlJc w:val="left"/>
      <w:pPr>
        <w:ind w:left="10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3" w15:restartNumberingAfterBreak="0">
    <w:nsid w:val="3D4D60A0"/>
    <w:multiLevelType w:val="hybridMultilevel"/>
    <w:tmpl w:val="9A88BCC8"/>
    <w:lvl w:ilvl="0" w:tplc="976211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4A6683A"/>
    <w:multiLevelType w:val="hybridMultilevel"/>
    <w:tmpl w:val="C8D878D2"/>
    <w:lvl w:ilvl="0" w:tplc="B73AD2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0C56A71"/>
    <w:multiLevelType w:val="hybridMultilevel"/>
    <w:tmpl w:val="2FA65A56"/>
    <w:lvl w:ilvl="0" w:tplc="ADE48EE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50E244DF"/>
    <w:multiLevelType w:val="hybridMultilevel"/>
    <w:tmpl w:val="493E4C72"/>
    <w:lvl w:ilvl="0" w:tplc="A880C738">
      <w:start w:val="1"/>
      <w:numFmt w:val="decimal"/>
      <w:lvlText w:val="%1.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7" w15:restartNumberingAfterBreak="0">
    <w:nsid w:val="54370FBE"/>
    <w:multiLevelType w:val="hybridMultilevel"/>
    <w:tmpl w:val="06344D7C"/>
    <w:lvl w:ilvl="0" w:tplc="0E74B38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5B0770D1"/>
    <w:multiLevelType w:val="hybridMultilevel"/>
    <w:tmpl w:val="FE3A81C4"/>
    <w:lvl w:ilvl="0" w:tplc="4E604DB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668E3250"/>
    <w:multiLevelType w:val="hybridMultilevel"/>
    <w:tmpl w:val="6C1E3C44"/>
    <w:lvl w:ilvl="0" w:tplc="683AD0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7AEA3C9E"/>
    <w:multiLevelType w:val="hybridMultilevel"/>
    <w:tmpl w:val="355ED4B2"/>
    <w:lvl w:ilvl="0" w:tplc="8E18D4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4"/>
  </w:num>
  <w:num w:numId="3">
    <w:abstractNumId w:val="8"/>
  </w:num>
  <w:num w:numId="4">
    <w:abstractNumId w:val="1"/>
  </w:num>
  <w:num w:numId="5">
    <w:abstractNumId w:val="10"/>
  </w:num>
  <w:num w:numId="6">
    <w:abstractNumId w:val="6"/>
  </w:num>
  <w:num w:numId="7">
    <w:abstractNumId w:val="0"/>
  </w:num>
  <w:num w:numId="8">
    <w:abstractNumId w:val="7"/>
  </w:num>
  <w:num w:numId="9">
    <w:abstractNumId w:val="2"/>
  </w:num>
  <w:num w:numId="10">
    <w:abstractNumId w:val="3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7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13E5"/>
    <w:rsid w:val="00006208"/>
    <w:rsid w:val="00014AE4"/>
    <w:rsid w:val="00016FA6"/>
    <w:rsid w:val="000434CD"/>
    <w:rsid w:val="0005601B"/>
    <w:rsid w:val="0006480C"/>
    <w:rsid w:val="00077195"/>
    <w:rsid w:val="00086D1E"/>
    <w:rsid w:val="00097C76"/>
    <w:rsid w:val="000C0075"/>
    <w:rsid w:val="000D21A0"/>
    <w:rsid w:val="000D5511"/>
    <w:rsid w:val="000E6FBD"/>
    <w:rsid w:val="000F1F79"/>
    <w:rsid w:val="00127C24"/>
    <w:rsid w:val="00134743"/>
    <w:rsid w:val="00140D6B"/>
    <w:rsid w:val="0016638D"/>
    <w:rsid w:val="001A24AE"/>
    <w:rsid w:val="001B69C0"/>
    <w:rsid w:val="002179CA"/>
    <w:rsid w:val="00260AB8"/>
    <w:rsid w:val="0026565E"/>
    <w:rsid w:val="00267D50"/>
    <w:rsid w:val="00267E49"/>
    <w:rsid w:val="002B43CB"/>
    <w:rsid w:val="002B5BAD"/>
    <w:rsid w:val="002B63CC"/>
    <w:rsid w:val="002C2E5E"/>
    <w:rsid w:val="002C61DF"/>
    <w:rsid w:val="002D7001"/>
    <w:rsid w:val="002F3ED5"/>
    <w:rsid w:val="0031121B"/>
    <w:rsid w:val="003131B5"/>
    <w:rsid w:val="003249E0"/>
    <w:rsid w:val="00330201"/>
    <w:rsid w:val="003541F3"/>
    <w:rsid w:val="00354515"/>
    <w:rsid w:val="0036507D"/>
    <w:rsid w:val="00373140"/>
    <w:rsid w:val="00376404"/>
    <w:rsid w:val="003877F4"/>
    <w:rsid w:val="00397E0B"/>
    <w:rsid w:val="003C4BDD"/>
    <w:rsid w:val="003C7FB6"/>
    <w:rsid w:val="0040109D"/>
    <w:rsid w:val="004119F5"/>
    <w:rsid w:val="00423831"/>
    <w:rsid w:val="0043102B"/>
    <w:rsid w:val="00442A64"/>
    <w:rsid w:val="004846EA"/>
    <w:rsid w:val="004867B3"/>
    <w:rsid w:val="00492B5B"/>
    <w:rsid w:val="004A0AE6"/>
    <w:rsid w:val="004B1E9E"/>
    <w:rsid w:val="004C155D"/>
    <w:rsid w:val="004E0D9C"/>
    <w:rsid w:val="005045EF"/>
    <w:rsid w:val="005076F7"/>
    <w:rsid w:val="00513B93"/>
    <w:rsid w:val="00516D49"/>
    <w:rsid w:val="005475EE"/>
    <w:rsid w:val="00585ABC"/>
    <w:rsid w:val="00587C54"/>
    <w:rsid w:val="00591DC6"/>
    <w:rsid w:val="00592AD2"/>
    <w:rsid w:val="00595911"/>
    <w:rsid w:val="005B0F4E"/>
    <w:rsid w:val="005C490B"/>
    <w:rsid w:val="005D5765"/>
    <w:rsid w:val="005E0926"/>
    <w:rsid w:val="005E1097"/>
    <w:rsid w:val="005F0348"/>
    <w:rsid w:val="006013FE"/>
    <w:rsid w:val="00606A6B"/>
    <w:rsid w:val="006164BB"/>
    <w:rsid w:val="00651B24"/>
    <w:rsid w:val="006578B9"/>
    <w:rsid w:val="00672C0B"/>
    <w:rsid w:val="00690477"/>
    <w:rsid w:val="006C3A5A"/>
    <w:rsid w:val="006C4620"/>
    <w:rsid w:val="006D3AC7"/>
    <w:rsid w:val="006D5BD3"/>
    <w:rsid w:val="006F20AE"/>
    <w:rsid w:val="006F4601"/>
    <w:rsid w:val="00702B45"/>
    <w:rsid w:val="0073088F"/>
    <w:rsid w:val="007357A3"/>
    <w:rsid w:val="007418B1"/>
    <w:rsid w:val="00744133"/>
    <w:rsid w:val="0075294E"/>
    <w:rsid w:val="007671ED"/>
    <w:rsid w:val="007768D6"/>
    <w:rsid w:val="00781231"/>
    <w:rsid w:val="007A147D"/>
    <w:rsid w:val="007C3913"/>
    <w:rsid w:val="007D5ABE"/>
    <w:rsid w:val="007D715E"/>
    <w:rsid w:val="007D7722"/>
    <w:rsid w:val="007E0A16"/>
    <w:rsid w:val="007E7E94"/>
    <w:rsid w:val="00811E67"/>
    <w:rsid w:val="00830907"/>
    <w:rsid w:val="0083151D"/>
    <w:rsid w:val="00861963"/>
    <w:rsid w:val="008B0532"/>
    <w:rsid w:val="008C2CC9"/>
    <w:rsid w:val="008F0264"/>
    <w:rsid w:val="00904EAF"/>
    <w:rsid w:val="00905861"/>
    <w:rsid w:val="00963BA8"/>
    <w:rsid w:val="00967693"/>
    <w:rsid w:val="00990E6B"/>
    <w:rsid w:val="009B0955"/>
    <w:rsid w:val="009E38D6"/>
    <w:rsid w:val="009E6A08"/>
    <w:rsid w:val="00A02D30"/>
    <w:rsid w:val="00A0619E"/>
    <w:rsid w:val="00A54F89"/>
    <w:rsid w:val="00A61CEA"/>
    <w:rsid w:val="00A62E91"/>
    <w:rsid w:val="00A62F0B"/>
    <w:rsid w:val="00A77AC9"/>
    <w:rsid w:val="00A858D1"/>
    <w:rsid w:val="00AB0D2D"/>
    <w:rsid w:val="00AB21BB"/>
    <w:rsid w:val="00AB36B7"/>
    <w:rsid w:val="00AC5AF8"/>
    <w:rsid w:val="00AD2BB0"/>
    <w:rsid w:val="00AD6449"/>
    <w:rsid w:val="00B14A35"/>
    <w:rsid w:val="00B15F00"/>
    <w:rsid w:val="00B1774B"/>
    <w:rsid w:val="00B25C59"/>
    <w:rsid w:val="00B61ADD"/>
    <w:rsid w:val="00B7557E"/>
    <w:rsid w:val="00B82C38"/>
    <w:rsid w:val="00BA470C"/>
    <w:rsid w:val="00BA7D9D"/>
    <w:rsid w:val="00BB5258"/>
    <w:rsid w:val="00BB68B7"/>
    <w:rsid w:val="00BB69A0"/>
    <w:rsid w:val="00BD2567"/>
    <w:rsid w:val="00BE6EC9"/>
    <w:rsid w:val="00BE7000"/>
    <w:rsid w:val="00BF31B9"/>
    <w:rsid w:val="00BF7B2F"/>
    <w:rsid w:val="00C12E33"/>
    <w:rsid w:val="00C27A6F"/>
    <w:rsid w:val="00C41EEC"/>
    <w:rsid w:val="00C42E30"/>
    <w:rsid w:val="00C56CD8"/>
    <w:rsid w:val="00C60BFA"/>
    <w:rsid w:val="00C643E1"/>
    <w:rsid w:val="00C73D11"/>
    <w:rsid w:val="00C94016"/>
    <w:rsid w:val="00CA680B"/>
    <w:rsid w:val="00CB12B1"/>
    <w:rsid w:val="00CE144C"/>
    <w:rsid w:val="00CF549D"/>
    <w:rsid w:val="00D04CD7"/>
    <w:rsid w:val="00D07C64"/>
    <w:rsid w:val="00D23ADD"/>
    <w:rsid w:val="00D24BE8"/>
    <w:rsid w:val="00D25B7E"/>
    <w:rsid w:val="00D314ED"/>
    <w:rsid w:val="00D513E5"/>
    <w:rsid w:val="00D51B33"/>
    <w:rsid w:val="00D67BE3"/>
    <w:rsid w:val="00D8616C"/>
    <w:rsid w:val="00D90EB6"/>
    <w:rsid w:val="00DA66B6"/>
    <w:rsid w:val="00DC7508"/>
    <w:rsid w:val="00E122BB"/>
    <w:rsid w:val="00E434AD"/>
    <w:rsid w:val="00E60045"/>
    <w:rsid w:val="00E6315B"/>
    <w:rsid w:val="00E80964"/>
    <w:rsid w:val="00E84EB7"/>
    <w:rsid w:val="00E917A8"/>
    <w:rsid w:val="00E97DE1"/>
    <w:rsid w:val="00EA27F7"/>
    <w:rsid w:val="00EA354D"/>
    <w:rsid w:val="00EA3DF0"/>
    <w:rsid w:val="00EA4851"/>
    <w:rsid w:val="00EB53EF"/>
    <w:rsid w:val="00EB7DF4"/>
    <w:rsid w:val="00EC799B"/>
    <w:rsid w:val="00EE2EFA"/>
    <w:rsid w:val="00EF5D01"/>
    <w:rsid w:val="00F07801"/>
    <w:rsid w:val="00F44790"/>
    <w:rsid w:val="00F50B8F"/>
    <w:rsid w:val="00F524C4"/>
    <w:rsid w:val="00F62CDF"/>
    <w:rsid w:val="00F85C09"/>
    <w:rsid w:val="00FA4AA2"/>
    <w:rsid w:val="00FC12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F38FCC"/>
  <w15:chartTrackingRefBased/>
  <w15:docId w15:val="{818DBA76-9BF2-4493-83ED-413ADDF6F1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5D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F5D0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F5D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F5D01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EF5D0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EF5D0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2C61DF"/>
    <w:pPr>
      <w:ind w:firstLineChars="200" w:firstLine="420"/>
    </w:pPr>
  </w:style>
  <w:style w:type="paragraph" w:styleId="aa">
    <w:name w:val="Subtitle"/>
    <w:basedOn w:val="a"/>
    <w:next w:val="a"/>
    <w:link w:val="ab"/>
    <w:uiPriority w:val="11"/>
    <w:qFormat/>
    <w:rsid w:val="00C12E33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b">
    <w:name w:val="副标题 字符"/>
    <w:basedOn w:val="a0"/>
    <w:link w:val="aa"/>
    <w:uiPriority w:val="11"/>
    <w:rsid w:val="00C12E33"/>
    <w:rPr>
      <w:b/>
      <w:bCs/>
      <w:kern w:val="28"/>
      <w:sz w:val="32"/>
      <w:szCs w:val="32"/>
    </w:rPr>
  </w:style>
  <w:style w:type="character" w:styleId="ac">
    <w:name w:val="Hyperlink"/>
    <w:basedOn w:val="a0"/>
    <w:uiPriority w:val="99"/>
    <w:unhideWhenUsed/>
    <w:rsid w:val="005F0348"/>
    <w:rPr>
      <w:color w:val="0563C1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5F0348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7671E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7671ED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757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91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4850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23406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33314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27773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9221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03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66D51A-C04A-4C05-B92C-3526137BDC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0</TotalTime>
  <Pages>11</Pages>
  <Words>1843</Words>
  <Characters>10506</Characters>
  <Application>Microsoft Office Word</Application>
  <DocSecurity>0</DocSecurity>
  <Lines>87</Lines>
  <Paragraphs>24</Paragraphs>
  <ScaleCrop>false</ScaleCrop>
  <Company/>
  <LinksUpToDate>false</LinksUpToDate>
  <CharactersWithSpaces>12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宋 佩臣</dc:creator>
  <cp:keywords/>
  <dc:description/>
  <cp:lastModifiedBy>宋 佩臣</cp:lastModifiedBy>
  <cp:revision>225</cp:revision>
  <dcterms:created xsi:type="dcterms:W3CDTF">2021-02-24T01:47:00Z</dcterms:created>
  <dcterms:modified xsi:type="dcterms:W3CDTF">2021-02-27T18:30:00Z</dcterms:modified>
</cp:coreProperties>
</file>